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292" r:id="rId3"/>
    <p:sldId id="293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2" r:id="rId12"/>
    <p:sldId id="303" r:id="rId13"/>
    <p:sldId id="304" r:id="rId14"/>
    <p:sldId id="305" r:id="rId15"/>
    <p:sldId id="306" r:id="rId16"/>
    <p:sldId id="301" r:id="rId17"/>
    <p:sldId id="308" r:id="rId18"/>
    <p:sldId id="307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17" r:id="rId27"/>
    <p:sldId id="318" r:id="rId28"/>
    <p:sldId id="319" r:id="rId29"/>
    <p:sldId id="320" r:id="rId30"/>
    <p:sldId id="323" r:id="rId31"/>
    <p:sldId id="321" r:id="rId32"/>
    <p:sldId id="322" r:id="rId33"/>
    <p:sldId id="324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3" r:id="rId42"/>
    <p:sldId id="332" r:id="rId43"/>
    <p:sldId id="336" r:id="rId44"/>
    <p:sldId id="337" r:id="rId45"/>
    <p:sldId id="338" r:id="rId46"/>
    <p:sldId id="334" r:id="rId47"/>
    <p:sldId id="335" r:id="rId48"/>
    <p:sldId id="339" r:id="rId49"/>
    <p:sldId id="340" r:id="rId50"/>
    <p:sldId id="341" r:id="rId51"/>
    <p:sldId id="342" r:id="rId52"/>
    <p:sldId id="343" r:id="rId53"/>
    <p:sldId id="344" r:id="rId54"/>
    <p:sldId id="345" r:id="rId55"/>
    <p:sldId id="346" r:id="rId56"/>
    <p:sldId id="347" r:id="rId57"/>
    <p:sldId id="348" r:id="rId58"/>
    <p:sldId id="349" r:id="rId59"/>
    <p:sldId id="350" r:id="rId60"/>
    <p:sldId id="287" r:id="rId6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82851"/>
  </p:normalViewPr>
  <p:slideViewPr>
    <p:cSldViewPr>
      <p:cViewPr varScale="1">
        <p:scale>
          <a:sx n="93" d="100"/>
          <a:sy n="93" d="100"/>
        </p:scale>
        <p:origin x="2200" y="192"/>
      </p:cViewPr>
      <p:guideLst>
        <p:guide orient="horz" pos="2160"/>
        <p:guide pos="2880"/>
      </p:guideLst>
    </p:cSldViewPr>
  </p:slideViewPr>
  <p:notesTextViewPr>
    <p:cViewPr>
      <p:scale>
        <a:sx n="114" d="100"/>
        <a:sy n="114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8890FE-1E4F-4A09-B889-0A64BA2881A1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7B7148-CA29-44F9-8D95-80960B5EC4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800" dirty="0"/>
              <a:t>LASSO</a:t>
            </a:r>
            <a:r>
              <a:rPr kumimoji="1" lang="zh-CN" altLang="en-US" sz="1800" dirty="0"/>
              <a:t>回归不能使用梯度下降法：绝对值的最小值在</a:t>
            </a:r>
            <a:r>
              <a:rPr kumimoji="1" lang="en-US" altLang="zh-CN" sz="1800" dirty="0"/>
              <a:t>0</a:t>
            </a:r>
            <a:r>
              <a:rPr kumimoji="1" lang="zh-CN" altLang="en-US" sz="1800" dirty="0"/>
              <a:t>处</a:t>
            </a:r>
            <a:endParaRPr kumimoji="1" lang="en-US" altLang="zh-CN" sz="1800" dirty="0"/>
          </a:p>
          <a:p>
            <a:r>
              <a:rPr kumimoji="1" lang="zh-CN" altLang="en-US" sz="1800" dirty="0"/>
              <a:t>什么情况下极值点是最值点？凸函数，充分必要条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404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dirty="0"/>
              <a:t>对于不满足一阶偏导的方法，我们使用坐标下降法（梯度下降法的替代方法）</a:t>
            </a:r>
            <a:endParaRPr kumimoji="1" lang="en-US" altLang="zh-CN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dirty="0"/>
              <a:t>坐标下降法：迭代所有参数。控制其他参数，在所有方向上搜索各自参数</a:t>
            </a:r>
            <a:endParaRPr kumimoji="1"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3072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高斯项：次方，三角函数，</a:t>
            </a:r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126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C021C-1F61-4E58-A397-65F736B745D5}" type="datetimeFigureOut">
              <a:rPr lang="zh-CN" altLang="en-US" smtClean="0"/>
              <a:pPr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Picture 2" descr="http://www.cau.edu.cn/images/1182/xiaohui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495680" y="6197556"/>
            <a:ext cx="500256" cy="620688"/>
          </a:xfrm>
          <a:prstGeom prst="rect">
            <a:avLst/>
          </a:prstGeom>
          <a:noFill/>
        </p:spPr>
      </p:pic>
      <p:pic>
        <p:nvPicPr>
          <p:cNvPr id="13314" name="Picture 2" descr="http://www.cau.edu.cn/images/1182/font3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95936" y="6270453"/>
            <a:ext cx="1728192" cy="391403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 userDrawn="1"/>
        </p:nvSpPr>
        <p:spPr>
          <a:xfrm>
            <a:off x="5855077" y="630002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  <a:latin typeface="幼圆" pitchFamily="49" charset="-122"/>
                <a:ea typeface="幼圆" pitchFamily="49" charset="-122"/>
              </a:rPr>
              <a:t>阚道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 baseline="0">
          <a:solidFill>
            <a:srgbClr val="00682F"/>
          </a:solidFill>
          <a:latin typeface="+mj-lt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4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0.png"/><Relationship Id="rId7" Type="http://schemas.openxmlformats.org/officeDocument/2006/relationships/image" Target="../media/image77.png"/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12" Type="http://schemas.openxmlformats.org/officeDocument/2006/relationships/image" Target="../media/image92.png"/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91.png"/><Relationship Id="rId5" Type="http://schemas.openxmlformats.org/officeDocument/2006/relationships/image" Target="../media/image85.png"/><Relationship Id="rId10" Type="http://schemas.openxmlformats.org/officeDocument/2006/relationships/image" Target="../media/image90.png"/><Relationship Id="rId4" Type="http://schemas.openxmlformats.org/officeDocument/2006/relationships/image" Target="../media/image84.png"/><Relationship Id="rId9" Type="http://schemas.openxmlformats.org/officeDocument/2006/relationships/image" Target="../media/image8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Relationship Id="rId9" Type="http://schemas.openxmlformats.org/officeDocument/2006/relationships/image" Target="../media/image111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image" Target="../media/image100.png"/><Relationship Id="rId7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25.png"/><Relationship Id="rId4" Type="http://schemas.openxmlformats.org/officeDocument/2006/relationships/image" Target="../media/image12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9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7" Type="http://schemas.openxmlformats.org/officeDocument/2006/relationships/image" Target="../media/image133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7.png"/><Relationship Id="rId5" Type="http://schemas.openxmlformats.org/officeDocument/2006/relationships/image" Target="../media/image146.png"/><Relationship Id="rId4" Type="http://schemas.openxmlformats.org/officeDocument/2006/relationships/image" Target="../media/image14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机器学习及其</a:t>
            </a:r>
            <a:r>
              <a:rPr lang="en-US" altLang="zh-CN" dirty="0"/>
              <a:t>Python</a:t>
            </a:r>
            <a:r>
              <a:rPr lang="zh-CN" altLang="en-US" dirty="0"/>
              <a:t>实践</a:t>
            </a:r>
            <a:br>
              <a:rPr lang="en-US" altLang="zh-CN" dirty="0"/>
            </a:b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套教材由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清华大学出版社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出版发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回归分析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失值与重复值</a:t>
            </a:r>
            <a:endParaRPr lang="en-US" altLang="zh-CN" dirty="0"/>
          </a:p>
          <a:p>
            <a:pPr lvl="1"/>
            <a:r>
              <a:rPr lang="en-US" altLang="zh-CN" dirty="0"/>
              <a:t>drop</a:t>
            </a:r>
            <a:r>
              <a:rPr lang="zh-CN" altLang="en-US" dirty="0"/>
              <a:t>、</a:t>
            </a:r>
            <a:r>
              <a:rPr lang="en-US" altLang="zh-CN" dirty="0"/>
              <a:t>fill</a:t>
            </a:r>
            <a:r>
              <a:rPr lang="zh-CN" altLang="en-US" dirty="0"/>
              <a:t>、</a:t>
            </a:r>
            <a:r>
              <a:rPr lang="en-US" altLang="zh-CN" dirty="0"/>
              <a:t>interpolate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5B3A08F-8817-4352-A2DE-8633F2A80D9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852936"/>
            <a:ext cx="5274310" cy="25958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279E099-CE91-4AD0-B975-E1EAC97E4B9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18170" y="3624034"/>
            <a:ext cx="5274310" cy="2541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221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失值与重复值</a:t>
            </a:r>
            <a:endParaRPr lang="en-US" altLang="zh-CN" dirty="0"/>
          </a:p>
          <a:p>
            <a:pPr lvl="1"/>
            <a:r>
              <a:rPr lang="zh-CN" altLang="en-US" dirty="0"/>
              <a:t>缺失值：</a:t>
            </a:r>
            <a:r>
              <a:rPr lang="en-US" altLang="zh-CN" dirty="0"/>
              <a:t>drop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6D9ABAD-11A5-4C58-AD4B-30A026D94EE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852936"/>
            <a:ext cx="5274310" cy="25958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44A459C-C2B1-43DF-AC21-D073D8044D5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02146" y="2979380"/>
            <a:ext cx="5274310" cy="3329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258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失值与重复值</a:t>
            </a:r>
            <a:endParaRPr lang="en-US" altLang="zh-CN" dirty="0"/>
          </a:p>
          <a:p>
            <a:pPr lvl="1"/>
            <a:r>
              <a:rPr lang="zh-CN" altLang="en-US" dirty="0"/>
              <a:t>缺失值：</a:t>
            </a:r>
            <a:r>
              <a:rPr lang="en-US" altLang="zh-CN" dirty="0"/>
              <a:t>fill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9CAB3B6-6927-47C3-AB55-9A3139974A8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852936"/>
            <a:ext cx="5274310" cy="25958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C809069-3651-413F-B7ED-9A6F25EC39C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02146" y="2348880"/>
            <a:ext cx="5274310" cy="3942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24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失值与重复值</a:t>
            </a:r>
            <a:endParaRPr lang="en-US" altLang="zh-CN" dirty="0"/>
          </a:p>
          <a:p>
            <a:pPr lvl="1"/>
            <a:r>
              <a:rPr lang="zh-CN" altLang="en-US" dirty="0"/>
              <a:t>缺失值： </a:t>
            </a:r>
            <a:r>
              <a:rPr lang="en-US" altLang="zh-CN" dirty="0"/>
              <a:t>interpolate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85F107D-6F8C-4A1E-8586-72236AF40E0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852936"/>
            <a:ext cx="5274310" cy="25958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8D1D8C5-C7DA-4DD4-87F1-EA9CE88BBAC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330138" y="4036531"/>
            <a:ext cx="5274310" cy="205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176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失值与重复值</a:t>
            </a:r>
            <a:endParaRPr lang="en-US" altLang="zh-CN" dirty="0"/>
          </a:p>
          <a:p>
            <a:pPr lvl="1"/>
            <a:r>
              <a:rPr lang="zh-CN" altLang="en-US" dirty="0"/>
              <a:t>重复值：</a:t>
            </a:r>
            <a:r>
              <a:rPr lang="en-US" altLang="zh-CN" dirty="0" err="1"/>
              <a:t>drop_duplicates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F000B85-1EA0-4FE5-A86A-4564A6D71F3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61986" y="3050257"/>
            <a:ext cx="5274310" cy="246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4689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波士顿房价数据集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特征应当尽量与预测目标线性相关，否则属于无用特征</a:t>
            </a:r>
            <a:endParaRPr lang="en-US" altLang="zh-CN" dirty="0"/>
          </a:p>
          <a:p>
            <a:pPr lvl="1"/>
            <a:r>
              <a:rPr lang="zh-CN" altLang="en-US" dirty="0"/>
              <a:t>各特征项之间应当尽量不相关，否则属于冗余特征</a:t>
            </a:r>
            <a:endParaRPr lang="en-US" altLang="zh-CN" dirty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B83C655-4513-4097-AD54-2F8A9699A15D}"/>
                  </a:ext>
                </a:extLst>
              </p:cNvPr>
              <p:cNvSpPr txBox="1"/>
              <p:nvPr/>
            </p:nvSpPr>
            <p:spPr>
              <a:xfrm>
                <a:off x="755576" y="2996952"/>
                <a:ext cx="7776864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𝐶𝑅𝐼𝑀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𝑍𝑁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𝐼𝑁𝐷𝑈𝑆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𝐶𝐻𝐴𝑆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𝑁𝑂𝑋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𝑅𝑀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𝐴𝐺𝐸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𝐷𝐼𝑆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𝑅𝐴𝐷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𝑇𝐴𝑋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𝑃𝑇𝑅𝐴𝑇𝐼𝑂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𝐿𝑆𝑇𝐴𝑇</m:t>
                          </m:r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B83C655-4513-4097-AD54-2F8A9699A1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96952"/>
                <a:ext cx="7776864" cy="33855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BB92148-8728-44E0-AFEA-CA1ACFF126BC}"/>
                  </a:ext>
                </a:extLst>
              </p:cNvPr>
              <p:cNvSpPr txBox="1"/>
              <p:nvPr/>
            </p:nvSpPr>
            <p:spPr>
              <a:xfrm>
                <a:off x="1113924" y="3419708"/>
                <a:ext cx="691446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BB92148-8728-44E0-AFEA-CA1ACFF126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3924" y="3419708"/>
                <a:ext cx="6914460" cy="369332"/>
              </a:xfrm>
              <a:prstGeom prst="rect">
                <a:avLst/>
              </a:prstGeom>
              <a:blipFill>
                <a:blip r:embed="rId3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8227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皮尔逊相关系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797BFC6-CE98-496C-A348-C74F6FFF7BB4}"/>
                  </a:ext>
                </a:extLst>
              </p:cNvPr>
              <p:cNvSpPr txBox="1"/>
              <p:nvPr/>
            </p:nvSpPr>
            <p:spPr>
              <a:xfrm>
                <a:off x="1043608" y="2864810"/>
                <a:ext cx="5886400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𝐶𝑜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𝑌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1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797BFC6-CE98-496C-A348-C74F6FFF7B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2864810"/>
                <a:ext cx="5886400" cy="7802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E3E899E-4258-414D-8CA6-D89F924F5579}"/>
                  </a:ext>
                </a:extLst>
              </p:cNvPr>
              <p:cNvSpPr txBox="1"/>
              <p:nvPr/>
            </p:nvSpPr>
            <p:spPr>
              <a:xfrm>
                <a:off x="6580312" y="3059533"/>
                <a:ext cx="187220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≤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≤+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E3E899E-4258-414D-8CA6-D89F924F5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0312" y="3059533"/>
                <a:ext cx="1872208" cy="369332"/>
              </a:xfrm>
              <a:prstGeom prst="rect">
                <a:avLst/>
              </a:prstGeom>
              <a:blipFill>
                <a:blip r:embed="rId3"/>
                <a:stretch>
                  <a:fillRect b="-483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22037A8-7D2A-497F-A4DC-E2CDDE2908D5}"/>
                  </a:ext>
                </a:extLst>
              </p:cNvPr>
              <p:cNvSpPr txBox="1"/>
              <p:nvPr/>
            </p:nvSpPr>
            <p:spPr>
              <a:xfrm>
                <a:off x="1259632" y="3933056"/>
                <a:ext cx="554461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</a:t>
                </a:r>
                <a14:m>
                  <m:oMath xmlns:m="http://schemas.openxmlformats.org/officeDocument/2006/math"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𝜌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0</m:t>
                    </m:r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两个随机变量正相关（同增同减）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22037A8-7D2A-497F-A4DC-E2CDDE2908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3933056"/>
                <a:ext cx="5544616" cy="400110"/>
              </a:xfrm>
              <a:prstGeom prst="rect">
                <a:avLst/>
              </a:prstGeom>
              <a:blipFill>
                <a:blip r:embed="rId4"/>
                <a:stretch>
                  <a:fillRect l="-1210" t="-12121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A45ABBD-411D-49B0-A2AC-1AC9EFA59B76}"/>
                  </a:ext>
                </a:extLst>
              </p:cNvPr>
              <p:cNvSpPr txBox="1"/>
              <p:nvPr/>
            </p:nvSpPr>
            <p:spPr>
              <a:xfrm>
                <a:off x="1495379" y="4397042"/>
                <a:ext cx="631698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𝜌</m:t>
                    </m:r>
                    <m:r>
                      <a:rPr lang="en-US" altLang="zh-CN" sz="2000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lt;0</m:t>
                    </m:r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负相关（你增我减）；</a:t>
                </a:r>
                <a14:m>
                  <m:oMath xmlns:m="http://schemas.openxmlformats.org/officeDocument/2006/math"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𝜌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不相关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A45ABBD-411D-49B0-A2AC-1AC9EFA59B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5379" y="4397042"/>
                <a:ext cx="6316981" cy="400110"/>
              </a:xfrm>
              <a:prstGeom prst="rect">
                <a:avLst/>
              </a:prstGeom>
              <a:blipFill>
                <a:blip r:embed="rId5"/>
                <a:stretch>
                  <a:fillRect t="-12121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B6F056D-CF1C-410D-82EF-82FC515C5B2D}"/>
                  </a:ext>
                </a:extLst>
              </p:cNvPr>
              <p:cNvSpPr txBox="1"/>
              <p:nvPr/>
            </p:nvSpPr>
            <p:spPr>
              <a:xfrm>
                <a:off x="1423371" y="5013176"/>
                <a:ext cx="5308869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相关系数绝对值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</m:d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越大，则相关程度越大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B6F056D-CF1C-410D-82EF-82FC515C5B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3371" y="5013176"/>
                <a:ext cx="5308869" cy="400110"/>
              </a:xfrm>
              <a:prstGeom prst="rect">
                <a:avLst/>
              </a:prstGeom>
              <a:blipFill>
                <a:blip r:embed="rId6"/>
                <a:stretch>
                  <a:fillRect l="-1148" t="-12121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CDC53C9E-CB3C-4A31-9814-71D6AE91B7C4}"/>
                  </a:ext>
                </a:extLst>
              </p:cNvPr>
              <p:cNvSpPr txBox="1"/>
              <p:nvPr/>
            </p:nvSpPr>
            <p:spPr>
              <a:xfrm>
                <a:off x="1259632" y="5445224"/>
                <a:ext cx="5760640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</m:d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表示两个随机变量存在线性关系，</a:t>
                </a:r>
                <a:endParaRPr lang="en-US" altLang="zh-CN" sz="20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例如</a:t>
                </a:r>
                <a14:m>
                  <m:oMath xmlns:m="http://schemas.openxmlformats.org/officeDocument/2006/math"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𝑋</m:t>
                    </m:r>
                    <m:r>
                      <a:rPr lang="zh-CN" altLang="zh-CN" sz="20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，其中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zh-CN" altLang="zh-CN" sz="20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为常数</m:t>
                    </m:r>
                  </m:oMath>
                </a14:m>
                <a:r>
                  <a:rPr lang="zh-CN" altLang="zh-CN" sz="20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CDC53C9E-CB3C-4A31-9814-71D6AE91B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5445224"/>
                <a:ext cx="5760640" cy="707886"/>
              </a:xfrm>
              <a:prstGeom prst="rect">
                <a:avLst/>
              </a:prstGeom>
              <a:blipFill>
                <a:blip r:embed="rId7"/>
                <a:stretch>
                  <a:fillRect l="-1164" t="-6897" b="-120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5196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9" grpId="0"/>
      <p:bldP spid="11" grpId="0"/>
      <p:bldP spid="13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皮尔逊相关系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A207152-BBEB-430C-98B0-19ACBB63BF03}"/>
                  </a:ext>
                </a:extLst>
              </p:cNvPr>
              <p:cNvSpPr txBox="1"/>
              <p:nvPr/>
            </p:nvSpPr>
            <p:spPr>
              <a:xfrm>
                <a:off x="3851920" y="2236802"/>
                <a:ext cx="4572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sz="20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zh-CN" altLang="en-US" sz="20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{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A207152-BBEB-430C-98B0-19ACBB63BF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2236802"/>
                <a:ext cx="4572000" cy="400110"/>
              </a:xfrm>
              <a:prstGeom prst="rect">
                <a:avLst/>
              </a:prstGeom>
              <a:blipFill>
                <a:blip r:embed="rId2"/>
                <a:stretch>
                  <a:fillRect t="-125758" r="-6533" b="-1893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7BD3A23D-B101-466B-BA86-A480E89C51EA}"/>
                  </a:ext>
                </a:extLst>
              </p:cNvPr>
              <p:cNvSpPr txBox="1"/>
              <p:nvPr/>
            </p:nvSpPr>
            <p:spPr>
              <a:xfrm>
                <a:off x="864096" y="2780928"/>
                <a:ext cx="4572000" cy="9326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7BD3A23D-B101-466B-BA86-A480E89C51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4096" y="2780928"/>
                <a:ext cx="4572000" cy="93262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B801443-138D-44D6-A9A4-C53A770B6363}"/>
                  </a:ext>
                </a:extLst>
              </p:cNvPr>
              <p:cNvSpPr txBox="1"/>
              <p:nvPr/>
            </p:nvSpPr>
            <p:spPr>
              <a:xfrm>
                <a:off x="1115616" y="3795472"/>
                <a:ext cx="7128792" cy="12897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20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20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20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endChr m:val=""/>
                                              <m:ctrlPr>
                                                <a:rPr lang="zh-CN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20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𝑌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B801443-138D-44D6-A9A4-C53A770B63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3795472"/>
                <a:ext cx="7128792" cy="12897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04D8E64-854C-4BE6-B2F5-B44DBD4975C3}"/>
                  </a:ext>
                </a:extLst>
              </p:cNvPr>
              <p:cNvSpPr txBox="1"/>
              <p:nvPr/>
            </p:nvSpPr>
            <p:spPr>
              <a:xfrm>
                <a:off x="683568" y="5232676"/>
                <a:ext cx="5184576" cy="93262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𝐶𝑜𝑣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04D8E64-854C-4BE6-B2F5-B44DBD4975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5232676"/>
                <a:ext cx="5184576" cy="9326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50F35C94-8DD6-4BC2-AE94-DAACBE140F59}"/>
                  </a:ext>
                </a:extLst>
              </p:cNvPr>
              <p:cNvSpPr txBox="1"/>
              <p:nvPr/>
            </p:nvSpPr>
            <p:spPr>
              <a:xfrm>
                <a:off x="5868144" y="5425358"/>
                <a:ext cx="2610544" cy="7399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𝐶𝑜𝑣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sub>
                          </m:sSub>
                        </m:den>
                      </m:f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50F35C94-8DD6-4BC2-AE94-DAACBE140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8144" y="5425358"/>
                <a:ext cx="2610544" cy="73994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755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皮尔逊相关系数：波士顿房价数据集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房价</a:t>
            </a:r>
            <a:r>
              <a:rPr lang="en-US" altLang="zh-CN" dirty="0"/>
              <a:t>MEDV</a:t>
            </a:r>
          </a:p>
          <a:p>
            <a:pPr lvl="2"/>
            <a:r>
              <a:rPr lang="zh-CN" altLang="zh-CN" dirty="0"/>
              <a:t>房间数</a:t>
            </a:r>
            <a:r>
              <a:rPr lang="en-US" altLang="zh-CN" dirty="0"/>
              <a:t>RM</a:t>
            </a:r>
          </a:p>
          <a:p>
            <a:pPr lvl="2"/>
            <a:r>
              <a:rPr lang="zh-CN" altLang="zh-CN" dirty="0"/>
              <a:t>低层人口比例</a:t>
            </a:r>
            <a:r>
              <a:rPr lang="en-US" altLang="zh-CN" dirty="0"/>
              <a:t>LSTAT</a:t>
            </a:r>
          </a:p>
          <a:p>
            <a:pPr lvl="2"/>
            <a:r>
              <a:rPr lang="zh-CN" altLang="zh-CN" dirty="0"/>
              <a:t>距就业中心距离</a:t>
            </a:r>
            <a:r>
              <a:rPr lang="en-US" altLang="zh-CN" dirty="0"/>
              <a:t>DIS</a:t>
            </a:r>
          </a:p>
          <a:p>
            <a:pPr lvl="2"/>
            <a:r>
              <a:rPr lang="zh-CN" altLang="zh-CN" dirty="0"/>
              <a:t>河景房</a:t>
            </a:r>
            <a:r>
              <a:rPr lang="en-US" altLang="zh-CN" dirty="0"/>
              <a:t>CHAS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336B697-766D-4B8D-8F63-C744F2486F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5976" y="2766016"/>
            <a:ext cx="4410214" cy="3263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39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皮尔逊相关系数：波士顿房价数据集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房价</a:t>
            </a:r>
            <a:r>
              <a:rPr lang="en-US" altLang="zh-CN" dirty="0"/>
              <a:t>MEDV</a:t>
            </a:r>
          </a:p>
          <a:p>
            <a:pPr lvl="2"/>
            <a:r>
              <a:rPr lang="zh-CN" altLang="zh-CN" dirty="0"/>
              <a:t>房间数</a:t>
            </a:r>
            <a:r>
              <a:rPr lang="en-US" altLang="zh-CN" dirty="0"/>
              <a:t>RM</a:t>
            </a:r>
          </a:p>
          <a:p>
            <a:pPr lvl="2"/>
            <a:r>
              <a:rPr lang="zh-CN" altLang="zh-CN" dirty="0"/>
              <a:t>低层人口比例</a:t>
            </a:r>
            <a:r>
              <a:rPr lang="en-US" altLang="zh-CN" dirty="0"/>
              <a:t>LSTAT</a:t>
            </a:r>
          </a:p>
          <a:p>
            <a:pPr lvl="2"/>
            <a:r>
              <a:rPr lang="zh-CN" altLang="zh-CN" dirty="0"/>
              <a:t>距就业中心距离</a:t>
            </a:r>
            <a:r>
              <a:rPr lang="en-US" altLang="zh-CN" dirty="0"/>
              <a:t>DIS</a:t>
            </a:r>
          </a:p>
          <a:p>
            <a:pPr lvl="2"/>
            <a:r>
              <a:rPr lang="zh-CN" altLang="zh-CN" dirty="0"/>
              <a:t>河景房</a:t>
            </a:r>
            <a:r>
              <a:rPr lang="en-US" altLang="zh-CN" dirty="0"/>
              <a:t>CHAS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2FCBEF-E322-4436-A2E4-246A413E72A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2663145"/>
            <a:ext cx="5274310" cy="400621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31D53C-B3EB-4B4D-A9CF-CB2447C472E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743157" y="2996952"/>
            <a:ext cx="4149323" cy="3298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77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6A12B-30E3-43FB-9C74-178E1F4C9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回归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0FDC8-5B56-4408-A6DD-391174D0DB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回归分析是</a:t>
            </a:r>
            <a:r>
              <a:rPr lang="zh-CN" altLang="en-US" dirty="0">
                <a:solidFill>
                  <a:srgbClr val="FF0000"/>
                </a:solidFill>
              </a:rPr>
              <a:t>定量</a:t>
            </a:r>
            <a:r>
              <a:rPr lang="zh-CN" altLang="en-US" dirty="0"/>
              <a:t>研究两种或两种以上变量间相互</a:t>
            </a:r>
            <a:r>
              <a:rPr lang="zh-CN" altLang="en-US" dirty="0">
                <a:solidFill>
                  <a:srgbClr val="FF0000"/>
                </a:solidFill>
              </a:rPr>
              <a:t>依赖关系</a:t>
            </a:r>
            <a:r>
              <a:rPr lang="zh-CN" altLang="en-US" dirty="0"/>
              <a:t>的一种统计分析方法</a:t>
            </a:r>
            <a:endParaRPr lang="en-US" altLang="zh-CN" dirty="0"/>
          </a:p>
          <a:p>
            <a:pPr lvl="1"/>
            <a:r>
              <a:rPr lang="zh-CN" altLang="en-US" dirty="0"/>
              <a:t>一元回归和多元回归</a:t>
            </a:r>
            <a:endParaRPr lang="en-US" altLang="zh-CN" dirty="0"/>
          </a:p>
          <a:p>
            <a:pPr lvl="1"/>
            <a:r>
              <a:rPr lang="zh-CN" altLang="en-US" dirty="0"/>
              <a:t>简单回归和多重回归</a:t>
            </a:r>
            <a:endParaRPr lang="en-US" altLang="zh-CN" dirty="0"/>
          </a:p>
          <a:p>
            <a:pPr lvl="1"/>
            <a:r>
              <a:rPr lang="zh-CN" altLang="en-US" dirty="0"/>
              <a:t>线性回归和非线性回归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基本概念、术语和算法步骤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/>
              <a:t>编程实现</a:t>
            </a:r>
          </a:p>
        </p:txBody>
      </p:sp>
    </p:spTree>
    <p:extLst>
      <p:ext uri="{BB962C8B-B14F-4D97-AF65-F5344CB8AC3E}">
        <p14:creationId xmlns:p14="http://schemas.microsoft.com/office/powerpoint/2010/main" val="1308875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60C640-15D5-4683-9C03-9F608D9FC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65402F-178C-4DC7-A68F-FA0FE83BB8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选择</a:t>
            </a:r>
            <a:endParaRPr lang="en-US" altLang="zh-CN" dirty="0"/>
          </a:p>
          <a:p>
            <a:pPr lvl="1"/>
            <a:r>
              <a:rPr lang="zh-CN" altLang="en-US" dirty="0"/>
              <a:t>皮尔逊相关系数：波士顿房价数据集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新生成的数据集被命名为</a:t>
            </a:r>
            <a:r>
              <a:rPr lang="en-US" altLang="zh-CN" dirty="0">
                <a:solidFill>
                  <a:srgbClr val="00B050"/>
                </a:solidFill>
              </a:rPr>
              <a:t>house1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4555642-EBEE-4C6A-9BD0-5EA2BC858B4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13914" y="2924944"/>
            <a:ext cx="5274310" cy="1982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01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非数值型特征的编码</a:t>
            </a:r>
            <a:endParaRPr lang="en-US" altLang="zh-CN" dirty="0"/>
          </a:p>
          <a:p>
            <a:pPr lvl="1"/>
            <a:r>
              <a:rPr lang="zh-CN" altLang="en-US" dirty="0"/>
              <a:t>布尔型特征</a:t>
            </a:r>
            <a:endParaRPr lang="en-US" altLang="zh-CN" dirty="0"/>
          </a:p>
          <a:p>
            <a:pPr lvl="2"/>
            <a:r>
              <a:rPr lang="zh-CN" altLang="en-US" dirty="0"/>
              <a:t>“是否”、“有无”、性别（男、女）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en-US" altLang="zh-CN" dirty="0"/>
              <a:t>0-1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2"/>
            <a:r>
              <a:rPr lang="en-US" altLang="zh-CN" dirty="0"/>
              <a:t>Series</a:t>
            </a:r>
            <a:r>
              <a:rPr lang="zh-CN" altLang="en-US" dirty="0"/>
              <a:t>类的方法</a:t>
            </a:r>
            <a:r>
              <a:rPr lang="en-US" altLang="zh-CN" dirty="0"/>
              <a:t>map()</a:t>
            </a:r>
          </a:p>
          <a:p>
            <a:pPr lvl="2"/>
            <a:endParaRPr lang="en-US" altLang="zh-CN" dirty="0"/>
          </a:p>
          <a:p>
            <a:pPr lvl="1"/>
            <a:r>
              <a:rPr lang="zh-CN" altLang="en-US" dirty="0"/>
              <a:t>离散型类别特征</a:t>
            </a:r>
            <a:endParaRPr lang="en-US" altLang="zh-CN" dirty="0"/>
          </a:p>
          <a:p>
            <a:pPr lvl="2"/>
            <a:r>
              <a:rPr lang="zh-CN" altLang="en-US" dirty="0"/>
              <a:t>籍贯（北京，安徽，山东，</a:t>
            </a:r>
            <a:r>
              <a:rPr lang="en-US" altLang="zh-CN" dirty="0"/>
              <a:t>…</a:t>
            </a:r>
            <a:r>
              <a:rPr lang="zh-CN" altLang="en-US" dirty="0"/>
              <a:t>）、颜色（红，绿，蓝，</a:t>
            </a:r>
            <a:r>
              <a:rPr lang="en-US" altLang="zh-CN" dirty="0"/>
              <a:t>…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独热（</a:t>
            </a:r>
            <a:r>
              <a:rPr lang="en-US" altLang="zh-CN" dirty="0"/>
              <a:t>one-hot</a:t>
            </a:r>
            <a:r>
              <a:rPr lang="zh-CN" altLang="en-US" dirty="0"/>
              <a:t>）编码：</a:t>
            </a:r>
            <a:r>
              <a:rPr lang="zh-CN" altLang="zh-CN" dirty="0"/>
              <a:t>是否北京、是否安徽、是否山东</a:t>
            </a:r>
            <a:endParaRPr lang="en-US" altLang="zh-CN" dirty="0"/>
          </a:p>
          <a:p>
            <a:pPr lvl="2"/>
            <a:r>
              <a:rPr lang="en-US" altLang="zh-CN" dirty="0"/>
              <a:t>Pandas</a:t>
            </a:r>
            <a:r>
              <a:rPr lang="zh-CN" altLang="en-US" dirty="0"/>
              <a:t>库提供的方法</a:t>
            </a:r>
            <a:r>
              <a:rPr lang="en-US" altLang="zh-CN" dirty="0" err="1"/>
              <a:t>get_dummies</a:t>
            </a:r>
            <a:r>
              <a:rPr lang="en-US" altLang="zh-CN" dirty="0"/>
              <a:t>()</a:t>
            </a:r>
          </a:p>
          <a:p>
            <a:pPr lvl="2"/>
            <a:r>
              <a:rPr lang="en-US" altLang="zh-CN" dirty="0"/>
              <a:t>Scikit-learn</a:t>
            </a:r>
            <a:r>
              <a:rPr lang="zh-CN" altLang="en-US" dirty="0"/>
              <a:t>库在</a:t>
            </a:r>
            <a:r>
              <a:rPr lang="en-US" altLang="zh-CN" dirty="0" err="1"/>
              <a:t>sklearn.preprocessing</a:t>
            </a:r>
            <a:r>
              <a:rPr lang="zh-CN" altLang="en-US" dirty="0"/>
              <a:t>模块中提供的独热编码类</a:t>
            </a:r>
            <a:r>
              <a:rPr lang="en-US" altLang="zh-CN" dirty="0" err="1"/>
              <a:t>OneHotEncoder</a:t>
            </a:r>
            <a:endParaRPr lang="en-US" altLang="zh-CN" dirty="0"/>
          </a:p>
          <a:p>
            <a:pPr lvl="2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342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非数值型特征的编码</a:t>
            </a:r>
            <a:endParaRPr lang="en-US" altLang="zh-CN" dirty="0"/>
          </a:p>
          <a:p>
            <a:pPr lvl="1"/>
            <a:r>
              <a:rPr lang="zh-CN" altLang="en-US" dirty="0"/>
              <a:t>布尔型特征</a:t>
            </a:r>
            <a:endParaRPr lang="en-US" altLang="zh-CN" dirty="0"/>
          </a:p>
          <a:p>
            <a:pPr lvl="1"/>
            <a:r>
              <a:rPr lang="zh-CN" altLang="en-US" dirty="0"/>
              <a:t>离散型类别特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5DBF411-638D-4310-91C9-D06C0B081E1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21826" y="3303617"/>
            <a:ext cx="5274310" cy="25736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CDE21B3-A5E7-4EC7-B0BA-B7F5BEF4A58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258130" y="4210005"/>
            <a:ext cx="5274310" cy="2459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8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数值型特征的标准化</a:t>
            </a:r>
            <a:endParaRPr lang="en-US" altLang="zh-CN" dirty="0"/>
          </a:p>
          <a:p>
            <a:pPr lvl="1"/>
            <a:r>
              <a:rPr lang="zh-CN" altLang="en-US" dirty="0"/>
              <a:t>数据集不同特征项之间的取值范围可能存在较大差异，例如</a:t>
            </a:r>
            <a:r>
              <a:rPr lang="zh-CN" altLang="zh-CN" dirty="0"/>
              <a:t>波士顿房价数据集</a:t>
            </a:r>
            <a:endParaRPr lang="en-US" altLang="zh-CN" dirty="0"/>
          </a:p>
          <a:p>
            <a:pPr lvl="2"/>
            <a:r>
              <a:rPr lang="zh-CN" altLang="zh-CN" dirty="0"/>
              <a:t>房间数</a:t>
            </a:r>
            <a:r>
              <a:rPr lang="en-US" altLang="zh-CN" dirty="0"/>
              <a:t>RM</a:t>
            </a:r>
            <a:r>
              <a:rPr lang="zh-CN" altLang="zh-CN" dirty="0"/>
              <a:t>的取值范围是</a:t>
            </a:r>
            <a:r>
              <a:rPr lang="en-US" altLang="zh-CN" dirty="0"/>
              <a:t>[3.561</a:t>
            </a:r>
            <a:r>
              <a:rPr lang="zh-CN" altLang="zh-CN" dirty="0"/>
              <a:t>，</a:t>
            </a:r>
            <a:r>
              <a:rPr lang="en-US" altLang="zh-CN" dirty="0"/>
              <a:t>8.78]</a:t>
            </a:r>
          </a:p>
          <a:p>
            <a:pPr lvl="2"/>
            <a:r>
              <a:rPr lang="zh-CN" altLang="zh-CN" dirty="0"/>
              <a:t>低层人口比例</a:t>
            </a:r>
            <a:r>
              <a:rPr lang="en-US" altLang="zh-CN" dirty="0"/>
              <a:t>LSTAT</a:t>
            </a:r>
            <a:r>
              <a:rPr lang="zh-CN" altLang="zh-CN" dirty="0"/>
              <a:t>的取值范围是</a:t>
            </a:r>
            <a:r>
              <a:rPr lang="en-US" altLang="zh-CN" dirty="0"/>
              <a:t>[1.73</a:t>
            </a:r>
            <a:r>
              <a:rPr lang="zh-CN" altLang="zh-CN" dirty="0"/>
              <a:t>，</a:t>
            </a:r>
            <a:r>
              <a:rPr lang="en-US" altLang="zh-CN" dirty="0"/>
              <a:t>37.97]</a:t>
            </a:r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不同量纲也会影响到取值范围</a:t>
            </a:r>
            <a:endParaRPr lang="en-US" altLang="zh-CN" dirty="0"/>
          </a:p>
          <a:p>
            <a:pPr lvl="1"/>
            <a:r>
              <a:rPr lang="zh-CN" altLang="en-US" dirty="0"/>
              <a:t>取值范围差异会造成特征项之间的不平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尽量消除量纲，统一不同特征项的取值范围，这就是数据标准化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Min-Max</a:t>
            </a:r>
            <a:r>
              <a:rPr lang="zh-CN" altLang="en-US" dirty="0"/>
              <a:t>和</a:t>
            </a:r>
            <a:r>
              <a:rPr lang="en-US" altLang="zh-CN" dirty="0"/>
              <a:t>z-score</a:t>
            </a:r>
            <a:r>
              <a:rPr lang="zh-CN" altLang="en-US" dirty="0"/>
              <a:t>：</a:t>
            </a:r>
            <a:r>
              <a:rPr lang="en-US" altLang="zh-CN" dirty="0" err="1"/>
              <a:t>sklearn.preprocessing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7684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值型特征的标准化</a:t>
            </a:r>
            <a:endParaRPr lang="en-US" altLang="zh-CN" dirty="0"/>
          </a:p>
          <a:p>
            <a:pPr lvl="1"/>
            <a:r>
              <a:rPr lang="en-US" altLang="zh-CN" dirty="0"/>
              <a:t>Min-Max</a:t>
            </a:r>
            <a:r>
              <a:rPr lang="zh-CN" altLang="en-US" dirty="0"/>
              <a:t>标准化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8D1273A-99ED-462A-B82A-84E989E5AA59}"/>
                  </a:ext>
                </a:extLst>
              </p:cNvPr>
              <p:cNvSpPr txBox="1"/>
              <p:nvPr/>
            </p:nvSpPr>
            <p:spPr>
              <a:xfrm>
                <a:off x="827584" y="2937592"/>
                <a:ext cx="5814392" cy="106747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𝑚𝑖𝑛</m:t>
                      </m:r>
                      <m:r>
                        <a:rPr lang="en-US" altLang="zh-CN" sz="20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𝑚𝑎𝑥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𝑖𝑛</m:t>
                          </m:r>
                        </m:num>
                        <m:den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𝑎𝑥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𝑖𝑛</m:t>
                          </m:r>
                        </m:den>
                      </m:f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𝑖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1,2,…,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20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8D1273A-99ED-462A-B82A-84E989E5AA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937592"/>
                <a:ext cx="5814392" cy="106747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4EFC198-CA5D-42F9-B49B-E3754CF6FF8D}"/>
                  </a:ext>
                </a:extLst>
              </p:cNvPr>
              <p:cNvSpPr txBox="1"/>
              <p:nvPr/>
            </p:nvSpPr>
            <p:spPr>
              <a:xfrm>
                <a:off x="6544816" y="3399383"/>
                <a:ext cx="1627584" cy="46166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∈ </m:t>
                    </m:r>
                  </m:oMath>
                </a14:m>
                <a:r>
                  <a:rPr lang="en-US" altLang="zh-CN" sz="24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0</a:t>
                </a:r>
                <a:r>
                  <a:rPr lang="zh-CN" altLang="zh-CN" sz="24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]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4EFC198-CA5D-42F9-B49B-E3754CF6FF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4816" y="3399383"/>
                <a:ext cx="1627584" cy="461665"/>
              </a:xfrm>
              <a:prstGeom prst="rect">
                <a:avLst/>
              </a:prstGeom>
              <a:blipFill>
                <a:blip r:embed="rId3"/>
                <a:stretch>
                  <a:fillRect l="-1859" t="-14286" r="-8178" b="-2987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DDE70288-282B-4AEE-981D-F42780677DF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059951" y="2716619"/>
            <a:ext cx="5274310" cy="3448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381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值型特征的标准化</a:t>
            </a:r>
            <a:endParaRPr lang="en-US" altLang="zh-CN" dirty="0"/>
          </a:p>
          <a:p>
            <a:pPr lvl="1"/>
            <a:r>
              <a:rPr lang="en-US" altLang="zh-CN" dirty="0"/>
              <a:t>Z-score</a:t>
            </a:r>
            <a:r>
              <a:rPr lang="zh-CN" altLang="en-US" dirty="0"/>
              <a:t>标准化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Z-score</a:t>
            </a:r>
            <a:r>
              <a:rPr lang="zh-CN" altLang="en-US" dirty="0"/>
              <a:t>标准化对原始数据实施了去中心化（使均值为</a:t>
            </a:r>
            <a:r>
              <a:rPr lang="en-US" altLang="zh-CN" dirty="0"/>
              <a:t>0</a:t>
            </a:r>
            <a:r>
              <a:rPr lang="zh-CN" altLang="en-US" dirty="0"/>
              <a:t>）和归一化（使方差为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2D63D34-1DB2-4BE8-9B9F-9955592619F1}"/>
                  </a:ext>
                </a:extLst>
              </p:cNvPr>
              <p:cNvSpPr txBox="1"/>
              <p:nvPr/>
            </p:nvSpPr>
            <p:spPr>
              <a:xfrm>
                <a:off x="619472" y="2636912"/>
                <a:ext cx="6400800" cy="18671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 kern="100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𝑋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𝑋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  <m:r>
                                <a:rPr lang="zh-CN" altLang="en-US" sz="2000" i="1" kern="100">
                                  <a:effectLst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微软雅黑" panose="020B0503020204020204" pitchFamily="34" charset="-122"/>
                                </a:rPr>
                                <m:t>−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rad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sub>
                          </m:sSub>
                        </m:den>
                      </m:f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𝑖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1,2,…,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20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3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2D63D34-1DB2-4BE8-9B9F-9955592619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472" y="2636912"/>
                <a:ext cx="6400800" cy="18671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4069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C7494-AAF8-4F58-9F8A-2F1C7F3A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8A0E36-7EC8-4EF2-A9E7-A17B6A7EC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值型特征的标准化</a:t>
            </a:r>
            <a:endParaRPr lang="en-US" altLang="zh-CN" dirty="0"/>
          </a:p>
          <a:p>
            <a:pPr lvl="1"/>
            <a:r>
              <a:rPr lang="en-US" altLang="zh-CN" dirty="0"/>
              <a:t>Z-score</a:t>
            </a:r>
            <a:r>
              <a:rPr lang="zh-CN" altLang="en-US" dirty="0"/>
              <a:t>标准化：去中心化和归一化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6B1B11-653B-4157-A358-38094478638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25882" y="2780928"/>
            <a:ext cx="5274310" cy="331279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CEAA8EC-E35A-4B1B-8602-72889291CC1B}"/>
              </a:ext>
            </a:extLst>
          </p:cNvPr>
          <p:cNvSpPr txBox="1"/>
          <p:nvPr/>
        </p:nvSpPr>
        <p:spPr>
          <a:xfrm>
            <a:off x="5793809" y="4667652"/>
            <a:ext cx="2954655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波士顿房价数据集：</a:t>
            </a:r>
            <a:endParaRPr lang="en-US" altLang="zh-CN" sz="24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zh-CN" altLang="zh-CN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原始数据集</a:t>
            </a:r>
            <a:r>
              <a:rPr lang="en-US" altLang="zh-CN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ouse</a:t>
            </a:r>
          </a:p>
          <a:p>
            <a:r>
              <a:rPr lang="zh-CN" altLang="en-US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ouse2m</a:t>
            </a:r>
          </a:p>
          <a:p>
            <a:r>
              <a:rPr lang="zh-CN" altLang="zh-CN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ouse2z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8285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88BA9C-65D6-4770-895D-1AADFD41C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437D39-D3E4-445D-9F82-98D19076AE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数据预处理：</a:t>
            </a:r>
            <a:r>
              <a:rPr lang="zh-CN" altLang="zh-CN" dirty="0"/>
              <a:t>波士顿房价数据集</a:t>
            </a:r>
            <a:endParaRPr lang="en-US" altLang="zh-CN" dirty="0"/>
          </a:p>
          <a:p>
            <a:pPr lvl="1"/>
            <a:r>
              <a:rPr lang="zh-CN" altLang="en-US" dirty="0"/>
              <a:t>既没有缺失值，也没有重复值</a:t>
            </a:r>
            <a:endParaRPr lang="en-US" altLang="zh-CN" dirty="0"/>
          </a:p>
          <a:p>
            <a:pPr lvl="1"/>
            <a:r>
              <a:rPr lang="zh-CN" altLang="en-US" dirty="0"/>
              <a:t>所包含的</a:t>
            </a:r>
            <a:r>
              <a:rPr lang="en-US" altLang="zh-CN" dirty="0"/>
              <a:t>3</a:t>
            </a:r>
            <a:r>
              <a:rPr lang="zh-CN" altLang="en-US" dirty="0"/>
              <a:t>个特征项（房间数</a:t>
            </a:r>
            <a:r>
              <a:rPr lang="en-US" altLang="zh-CN" dirty="0"/>
              <a:t>RM</a:t>
            </a:r>
            <a:r>
              <a:rPr lang="zh-CN" altLang="en-US" dirty="0"/>
              <a:t>、低层人口比例</a:t>
            </a:r>
            <a:r>
              <a:rPr lang="en-US" altLang="zh-CN" dirty="0"/>
              <a:t>LSTAT</a:t>
            </a:r>
            <a:r>
              <a:rPr lang="zh-CN" altLang="en-US" dirty="0"/>
              <a:t>和河景房</a:t>
            </a:r>
            <a:r>
              <a:rPr lang="en-US" altLang="zh-CN" dirty="0"/>
              <a:t>CHAS</a:t>
            </a:r>
            <a:r>
              <a:rPr lang="zh-CN" altLang="en-US" dirty="0"/>
              <a:t>）是经过相关性分析筛选出来的，再加上预测目标（房价</a:t>
            </a:r>
            <a:r>
              <a:rPr lang="en-US" altLang="zh-CN" dirty="0"/>
              <a:t>MEDV</a:t>
            </a:r>
            <a:r>
              <a:rPr lang="zh-CN" altLang="en-US" dirty="0"/>
              <a:t>），共</a:t>
            </a:r>
            <a:r>
              <a:rPr lang="en-US" altLang="zh-CN" dirty="0"/>
              <a:t>4</a:t>
            </a:r>
            <a:r>
              <a:rPr lang="zh-CN" altLang="en-US" dirty="0"/>
              <a:t>列数据</a:t>
            </a:r>
            <a:endParaRPr lang="en-US" altLang="zh-CN" dirty="0"/>
          </a:p>
          <a:p>
            <a:pPr lvl="1"/>
            <a:r>
              <a:rPr lang="zh-CN" altLang="en-US" dirty="0"/>
              <a:t>非数值型特征采用</a:t>
            </a:r>
            <a:r>
              <a:rPr lang="en-US" altLang="zh-CN" dirty="0"/>
              <a:t>0-1</a:t>
            </a:r>
            <a:r>
              <a:rPr lang="zh-CN" altLang="en-US" dirty="0"/>
              <a:t>形式的独热编码，数值型数据经过</a:t>
            </a:r>
            <a:r>
              <a:rPr lang="en-US" altLang="zh-CN" dirty="0"/>
              <a:t>Min-Max</a:t>
            </a:r>
            <a:r>
              <a:rPr lang="zh-CN" altLang="en-US" dirty="0"/>
              <a:t>或</a:t>
            </a:r>
            <a:r>
              <a:rPr lang="en-US" altLang="zh-CN" dirty="0"/>
              <a:t>z-score</a:t>
            </a:r>
            <a:r>
              <a:rPr lang="zh-CN" altLang="en-US" dirty="0"/>
              <a:t>标准化处理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提取</a:t>
            </a:r>
            <a:r>
              <a:rPr lang="zh-CN" altLang="en-US" dirty="0">
                <a:solidFill>
                  <a:srgbClr val="FF0000"/>
                </a:solidFill>
              </a:rPr>
              <a:t>特征集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目标集</a:t>
            </a:r>
            <a:r>
              <a:rPr lang="en-US" altLang="zh-CN" dirty="0"/>
              <a:t>Y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CD8C14D-48B7-4716-BDE6-7CCFB52E716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686800" y="2348880"/>
            <a:ext cx="5274310" cy="331597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325450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07524-1C5B-4AA2-B98E-103009385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ECBD25-52BB-4B9E-B137-93B5D1107B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经预处理得到：</a:t>
            </a:r>
            <a:r>
              <a:rPr lang="zh-CN" altLang="en-US" dirty="0">
                <a:solidFill>
                  <a:srgbClr val="FF0000"/>
                </a:solidFill>
              </a:rPr>
              <a:t>特征集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目标集</a:t>
            </a:r>
            <a:r>
              <a:rPr lang="en-US" altLang="zh-CN" dirty="0"/>
              <a:t>Y</a:t>
            </a:r>
          </a:p>
          <a:p>
            <a:endParaRPr lang="en-US" altLang="zh-CN" dirty="0"/>
          </a:p>
          <a:p>
            <a:r>
              <a:rPr lang="zh-CN" altLang="en-US" dirty="0"/>
              <a:t>拆分成</a:t>
            </a:r>
            <a:r>
              <a:rPr lang="zh-CN" altLang="en-US" dirty="0">
                <a:solidFill>
                  <a:srgbClr val="FF0000"/>
                </a:solidFill>
              </a:rPr>
              <a:t>训练集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测试集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传统统计学不需要对样本数据集进行拆分</a:t>
            </a:r>
            <a:endParaRPr lang="en-US" altLang="zh-CN" dirty="0"/>
          </a:p>
          <a:p>
            <a:pPr lvl="1"/>
            <a:r>
              <a:rPr lang="zh-CN" altLang="en-US" dirty="0"/>
              <a:t>机器学习在训练好模型之后还需要专门的测试集，用于评价模型</a:t>
            </a:r>
            <a:r>
              <a:rPr lang="zh-CN" altLang="en-US" dirty="0">
                <a:solidFill>
                  <a:srgbClr val="FF0000"/>
                </a:solidFill>
              </a:rPr>
              <a:t>泛化能力</a:t>
            </a:r>
            <a:r>
              <a:rPr lang="zh-CN" altLang="en-US" dirty="0"/>
              <a:t>的强弱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Scikit-learn</a:t>
            </a:r>
            <a:r>
              <a:rPr lang="zh-CN" altLang="en-US" dirty="0"/>
              <a:t>库拆分数据集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0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72FF32-5F66-49D3-BE5C-6607D21AC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7A5BC9-02C9-4BD4-A6FC-9B91FD792A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训练集和测试集</a:t>
            </a:r>
          </a:p>
          <a:p>
            <a:pPr lvl="1"/>
            <a:r>
              <a:rPr lang="en-US" altLang="zh-CN" dirty="0" err="1"/>
              <a:t>sklearn.model_selection</a:t>
            </a:r>
            <a:r>
              <a:rPr lang="zh-CN" altLang="en-US" dirty="0"/>
              <a:t>模块中的函数</a:t>
            </a:r>
            <a:r>
              <a:rPr lang="en-US" altLang="zh-CN" dirty="0" err="1">
                <a:solidFill>
                  <a:srgbClr val="00B050"/>
                </a:solidFill>
              </a:rPr>
              <a:t>train_test_split</a:t>
            </a:r>
            <a:r>
              <a:rPr lang="en-US" altLang="zh-CN" dirty="0"/>
              <a:t>(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拆分共得到</a:t>
            </a:r>
            <a:r>
              <a:rPr lang="en-US" altLang="zh-CN" dirty="0"/>
              <a:t>4</a:t>
            </a:r>
            <a:r>
              <a:rPr lang="zh-CN" altLang="en-US" dirty="0"/>
              <a:t>个数据集</a:t>
            </a:r>
            <a:endParaRPr lang="en-US" altLang="zh-CN" dirty="0"/>
          </a:p>
          <a:p>
            <a:pPr lvl="2"/>
            <a:r>
              <a:rPr lang="zh-CN" altLang="en-US" dirty="0"/>
              <a:t>训练集的特征集</a:t>
            </a:r>
            <a:r>
              <a:rPr lang="en-US" altLang="zh-CN" dirty="0" err="1">
                <a:solidFill>
                  <a:srgbClr val="00B050"/>
                </a:solidFill>
              </a:rPr>
              <a:t>X_train</a:t>
            </a:r>
            <a:r>
              <a:rPr lang="zh-CN" altLang="en-US" dirty="0"/>
              <a:t>和目标集</a:t>
            </a:r>
            <a:r>
              <a:rPr lang="en-US" altLang="zh-CN" dirty="0" err="1">
                <a:solidFill>
                  <a:srgbClr val="00B050"/>
                </a:solidFill>
              </a:rPr>
              <a:t>Y_train</a:t>
            </a:r>
            <a:endParaRPr lang="en-US" altLang="zh-CN" dirty="0">
              <a:solidFill>
                <a:srgbClr val="00B050"/>
              </a:solidFill>
            </a:endParaRPr>
          </a:p>
          <a:p>
            <a:pPr lvl="2"/>
            <a:r>
              <a:rPr lang="zh-CN" altLang="en-US" dirty="0"/>
              <a:t>测试集的特征集</a:t>
            </a:r>
            <a:r>
              <a:rPr lang="en-US" altLang="zh-CN" dirty="0" err="1">
                <a:solidFill>
                  <a:srgbClr val="00B050"/>
                </a:solidFill>
              </a:rPr>
              <a:t>X_test</a:t>
            </a:r>
            <a:r>
              <a:rPr lang="zh-CN" altLang="en-US" dirty="0"/>
              <a:t>和目标集</a:t>
            </a:r>
            <a:r>
              <a:rPr lang="en-US" altLang="zh-CN" dirty="0" err="1">
                <a:solidFill>
                  <a:srgbClr val="00B050"/>
                </a:solidFill>
              </a:rPr>
              <a:t>Y_test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E3F2245-6CD7-4E09-A7D1-FDFAC7FCDA3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31640" y="2996952"/>
            <a:ext cx="5274310" cy="1283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82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6A12B-30E3-43FB-9C74-178E1F4C9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编程环境与数据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0FDC8-5B56-4408-A6DD-391174D0DB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umPy</a:t>
            </a:r>
            <a:r>
              <a:rPr lang="zh-CN" altLang="en-US" dirty="0"/>
              <a:t>、</a:t>
            </a:r>
            <a:r>
              <a:rPr lang="en-US" altLang="zh-CN" dirty="0"/>
              <a:t>Pandas</a:t>
            </a:r>
            <a:r>
              <a:rPr lang="zh-CN" altLang="en-US" dirty="0"/>
              <a:t>、</a:t>
            </a:r>
            <a:r>
              <a:rPr lang="en-US" altLang="zh-CN" dirty="0"/>
              <a:t>Matplotlib</a:t>
            </a:r>
            <a:r>
              <a:rPr lang="zh-CN" altLang="en-US" dirty="0"/>
              <a:t>、</a:t>
            </a:r>
            <a:r>
              <a:rPr lang="en-US" altLang="zh-CN" dirty="0"/>
              <a:t>scikit-learn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8DAE6E9-3DE2-4CD6-845A-DC53CA97B4C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2276872"/>
            <a:ext cx="5274310" cy="369951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C85E8E0-30A1-4CDA-BD83-5498C2CCAFD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042106" y="4221187"/>
            <a:ext cx="5274310" cy="201612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050025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E99C6C-C234-44B5-AAF1-AA3D71B24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D1AF5F-FBCC-4809-8C55-B7697DDE3B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训练与梯度下降法</a:t>
            </a:r>
            <a:endParaRPr lang="en-US" altLang="zh-CN" dirty="0"/>
          </a:p>
          <a:p>
            <a:pPr lvl="1"/>
            <a:r>
              <a:rPr lang="zh-CN" altLang="en-US" dirty="0"/>
              <a:t>给定训练集</a:t>
            </a:r>
            <a:endParaRPr lang="en-US" altLang="zh-CN" dirty="0"/>
          </a:p>
          <a:p>
            <a:pPr lvl="1"/>
            <a:r>
              <a:rPr lang="zh-CN" altLang="en-US" dirty="0"/>
              <a:t>建立模型（模型假设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损失函数与学习算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314D71D-E3AD-4995-A613-95BDDF3079FD}"/>
                  </a:ext>
                </a:extLst>
              </p:cNvPr>
              <p:cNvSpPr txBox="1"/>
              <p:nvPr/>
            </p:nvSpPr>
            <p:spPr>
              <a:xfrm>
                <a:off x="3203848" y="2236802"/>
                <a:ext cx="4572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sz="20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𝑡𝑟𝑎𝑖𝑛</m:t>
                              </m:r>
                            </m:sub>
                          </m:sSub>
                          <m:r>
                            <a:rPr lang="zh-CN" altLang="en-US" sz="20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{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314D71D-E3AD-4995-A613-95BDDF3079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848" y="2236802"/>
                <a:ext cx="4572000" cy="400110"/>
              </a:xfrm>
              <a:prstGeom prst="rect">
                <a:avLst/>
              </a:prstGeom>
              <a:blipFill>
                <a:blip r:embed="rId2"/>
                <a:stretch>
                  <a:fillRect t="-125758" r="-12133" b="-1893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CD31C0-DCA7-48A1-8C1D-F24A6DDF2AEB}"/>
                  </a:ext>
                </a:extLst>
              </p:cNvPr>
              <p:cNvSpPr txBox="1"/>
              <p:nvPr/>
            </p:nvSpPr>
            <p:spPr>
              <a:xfrm>
                <a:off x="1547664" y="3284984"/>
                <a:ext cx="531033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CD31C0-DCA7-48A1-8C1D-F24A6DDF2A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3284984"/>
                <a:ext cx="5310336" cy="400110"/>
              </a:xfrm>
              <a:prstGeom prst="rect">
                <a:avLst/>
              </a:prstGeom>
              <a:blipFill>
                <a:blip r:embed="rId3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5021038-0F0D-46C8-8C8D-8CEF3D6E94E7}"/>
                  </a:ext>
                </a:extLst>
              </p:cNvPr>
              <p:cNvSpPr txBox="1"/>
              <p:nvPr/>
            </p:nvSpPr>
            <p:spPr>
              <a:xfrm>
                <a:off x="1835696" y="3781372"/>
                <a:ext cx="273630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5021038-0F0D-46C8-8C8D-8CEF3D6E94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3781372"/>
                <a:ext cx="2736304" cy="400110"/>
              </a:xfrm>
              <a:prstGeom prst="rect">
                <a:avLst/>
              </a:prstGeom>
              <a:blipFill>
                <a:blip r:embed="rId4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DA158AE-3854-4136-B8CA-B0DDE2EE2978}"/>
                  </a:ext>
                </a:extLst>
              </p:cNvPr>
              <p:cNvSpPr txBox="1"/>
              <p:nvPr/>
            </p:nvSpPr>
            <p:spPr>
              <a:xfrm>
                <a:off x="4518248" y="3781372"/>
                <a:ext cx="3078088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DA158AE-3854-4136-B8CA-B0DDE2EE29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8248" y="3781372"/>
                <a:ext cx="3078088" cy="400110"/>
              </a:xfrm>
              <a:prstGeom prst="rect">
                <a:avLst/>
              </a:prstGeom>
              <a:blipFill>
                <a:blip r:embed="rId5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F5B7661-7214-4EA6-8382-06D665B3B8CC}"/>
                  </a:ext>
                </a:extLst>
              </p:cNvPr>
              <p:cNvSpPr txBox="1"/>
              <p:nvPr/>
            </p:nvSpPr>
            <p:spPr>
              <a:xfrm>
                <a:off x="1681336" y="4749352"/>
                <a:ext cx="3178696" cy="4044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Sup>
                                <m:sSub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F5B7661-7214-4EA6-8382-06D665B3B8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1336" y="4749352"/>
                <a:ext cx="3178696" cy="404470"/>
              </a:xfrm>
              <a:prstGeom prst="rect">
                <a:avLst/>
              </a:prstGeom>
              <a:blipFill>
                <a:blip r:embed="rId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AC3219FA-4984-4760-92F0-39EE9A736733}"/>
                  </a:ext>
                </a:extLst>
              </p:cNvPr>
              <p:cNvSpPr txBox="1"/>
              <p:nvPr/>
            </p:nvSpPr>
            <p:spPr>
              <a:xfrm>
                <a:off x="5076708" y="4749352"/>
                <a:ext cx="230360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AC3219FA-4984-4760-92F0-39EE9A7367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708" y="4749352"/>
                <a:ext cx="2303604" cy="400110"/>
              </a:xfrm>
              <a:prstGeom prst="rect">
                <a:avLst/>
              </a:prstGeom>
              <a:blipFill>
                <a:blip r:embed="rId7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6BECB50-B81C-40AF-B192-7FDA43D6384D}"/>
                  </a:ext>
                </a:extLst>
              </p:cNvPr>
              <p:cNvSpPr txBox="1"/>
              <p:nvPr/>
            </p:nvSpPr>
            <p:spPr>
              <a:xfrm>
                <a:off x="1485292" y="5301208"/>
                <a:ext cx="6290556" cy="55515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6BECB50-B81C-40AF-B192-7FDA43D638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5292" y="5301208"/>
                <a:ext cx="6290556" cy="55515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310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/>
      <p:bldP spid="15" grpId="0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E99C6C-C234-44B5-AAF1-AA3D71B24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D1AF5F-FBCC-4809-8C55-B7697DDE3B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训练与梯度下降法</a:t>
            </a:r>
            <a:endParaRPr lang="en-US" altLang="zh-CN" dirty="0"/>
          </a:p>
          <a:p>
            <a:pPr lvl="1"/>
            <a:r>
              <a:rPr lang="zh-CN" altLang="en-US" dirty="0"/>
              <a:t>损失函数与学习算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r>
              <a:rPr lang="zh-CN" altLang="en-US" dirty="0"/>
              <a:t>学习策略、学习算法</a:t>
            </a:r>
            <a:endParaRPr lang="en-US" altLang="zh-CN" dirty="0"/>
          </a:p>
          <a:p>
            <a:pPr lvl="2"/>
            <a:r>
              <a:rPr lang="zh-CN" altLang="en-US" dirty="0"/>
              <a:t>求极值：最小二乘法</a:t>
            </a:r>
            <a:endParaRPr lang="en-US" altLang="zh-CN" dirty="0"/>
          </a:p>
          <a:p>
            <a:pPr lvl="2"/>
            <a:r>
              <a:rPr lang="zh-CN" altLang="en-US" dirty="0"/>
              <a:t>梯度下降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6FFA852-3C7E-40BE-B48E-8C05613D5135}"/>
                  </a:ext>
                </a:extLst>
              </p:cNvPr>
              <p:cNvSpPr txBox="1"/>
              <p:nvPr/>
            </p:nvSpPr>
            <p:spPr>
              <a:xfrm>
                <a:off x="1411560" y="3352139"/>
                <a:ext cx="6400800" cy="121853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6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sz="16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6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sz="16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zh-CN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sz="1600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160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𝑚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zh-CN" altLang="en-US" sz="16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1600" b="0" i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6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1600" b="0" i="0" smtClean="0">
                                              <a:latin typeface="Cambria Math" panose="02040503050406030204" pitchFamily="18" charset="0"/>
                                            </a:rPr>
                                            <m:t>m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6FFA852-3C7E-40BE-B48E-8C05613D51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1560" y="3352139"/>
                <a:ext cx="6400800" cy="121853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DEC6687-8402-4E6A-BDF9-E338D7337814}"/>
                  </a:ext>
                </a:extLst>
              </p:cNvPr>
              <p:cNvSpPr txBox="1"/>
              <p:nvPr/>
            </p:nvSpPr>
            <p:spPr>
              <a:xfrm>
                <a:off x="1547664" y="2708920"/>
                <a:ext cx="6290556" cy="55515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DEC6687-8402-4E6A-BDF9-E338D73378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2708920"/>
                <a:ext cx="6290556" cy="55515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B080317-ACF5-4B2A-9AE6-454E998A28A2}"/>
                  </a:ext>
                </a:extLst>
              </p:cNvPr>
              <p:cNvSpPr txBox="1"/>
              <p:nvPr/>
            </p:nvSpPr>
            <p:spPr>
              <a:xfrm>
                <a:off x="5148064" y="5157192"/>
                <a:ext cx="2664296" cy="4001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B080317-ACF5-4B2A-9AE6-454E998A28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5157192"/>
                <a:ext cx="2664296" cy="400110"/>
              </a:xfrm>
              <a:prstGeom prst="rect">
                <a:avLst/>
              </a:prstGeom>
              <a:blipFill>
                <a:blip r:embed="rId4"/>
                <a:stretch>
                  <a:fillRect b="-5882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262338F-95FF-4174-B28A-C2EEA3B78615}"/>
                  </a:ext>
                </a:extLst>
              </p:cNvPr>
              <p:cNvSpPr txBox="1"/>
              <p:nvPr/>
            </p:nvSpPr>
            <p:spPr>
              <a:xfrm>
                <a:off x="4536504" y="2267580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𝑡𝑟𝑎𝑖𝑛</m:t>
                              </m:r>
                            </m:sub>
                          </m:sSub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{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262338F-95FF-4174-B28A-C2EEA3B786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6504" y="2267580"/>
                <a:ext cx="4572000" cy="369332"/>
              </a:xfrm>
              <a:prstGeom prst="rect">
                <a:avLst/>
              </a:prstGeom>
              <a:blipFill>
                <a:blip r:embed="rId5"/>
                <a:stretch>
                  <a:fillRect t="-126230" r="-6533" b="-1885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976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E99C6C-C234-44B5-AAF1-AA3D71B24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D1AF5F-FBCC-4809-8C55-B7697DDE3B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训练与梯度下降法</a:t>
            </a:r>
            <a:endParaRPr lang="en-US" altLang="zh-CN" dirty="0"/>
          </a:p>
          <a:p>
            <a:pPr lvl="1"/>
            <a:r>
              <a:rPr lang="zh-CN" altLang="en-US" dirty="0"/>
              <a:t>梯度下降法</a:t>
            </a:r>
          </a:p>
          <a:p>
            <a:pPr lvl="2"/>
            <a:r>
              <a:rPr lang="zh-CN" altLang="zh-CN" dirty="0"/>
              <a:t>损失函数</a:t>
            </a:r>
            <a:endParaRPr lang="en-US" altLang="zh-CN" dirty="0"/>
          </a:p>
          <a:p>
            <a:pPr lvl="2"/>
            <a:r>
              <a:rPr lang="zh-CN" altLang="en-US" dirty="0"/>
              <a:t>算法过程：迭代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参数迭代公式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2316800-1914-4046-A973-560323A2847A}"/>
                  </a:ext>
                </a:extLst>
              </p:cNvPr>
              <p:cNvSpPr txBox="1"/>
              <p:nvPr/>
            </p:nvSpPr>
            <p:spPr>
              <a:xfrm>
                <a:off x="3059832" y="2708920"/>
                <a:ext cx="113387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2316800-1914-4046-A973-560323A28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2708920"/>
                <a:ext cx="1133872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5188F28-5189-454F-B207-E95CBC295F15}"/>
                  </a:ext>
                </a:extLst>
              </p:cNvPr>
              <p:cNvSpPr txBox="1"/>
              <p:nvPr/>
            </p:nvSpPr>
            <p:spPr>
              <a:xfrm>
                <a:off x="3851920" y="3140968"/>
                <a:ext cx="2286000" cy="4056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zh-CN" altLang="en-US" sz="20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zh-CN" altLang="en-US" sz="200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,…,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,…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5188F28-5189-454F-B207-E95CBC295F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3140968"/>
                <a:ext cx="2286000" cy="405624"/>
              </a:xfrm>
              <a:prstGeom prst="rect">
                <a:avLst/>
              </a:prstGeom>
              <a:blipFill>
                <a:blip r:embed="rId3"/>
                <a:stretch>
                  <a:fillRect r="-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9AB6B4A-8019-47E7-99AC-10217B08C539}"/>
                  </a:ext>
                </a:extLst>
              </p:cNvPr>
              <p:cNvSpPr txBox="1"/>
              <p:nvPr/>
            </p:nvSpPr>
            <p:spPr>
              <a:xfrm>
                <a:off x="6228184" y="3068960"/>
                <a:ext cx="2141984" cy="4397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)≤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9AB6B4A-8019-47E7-99AC-10217B08C5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3068960"/>
                <a:ext cx="2141984" cy="439736"/>
              </a:xfrm>
              <a:prstGeom prst="rect">
                <a:avLst/>
              </a:prstGeom>
              <a:blipFill>
                <a:blip r:embed="rId4"/>
                <a:stretch>
                  <a:fillRect t="-154795" r="-35043" b="-2260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945228E-BEB0-4A0E-86AB-58EE4DD33D5F}"/>
                  </a:ext>
                </a:extLst>
              </p:cNvPr>
              <p:cNvSpPr txBox="1"/>
              <p:nvPr/>
            </p:nvSpPr>
            <p:spPr>
              <a:xfrm>
                <a:off x="1187624" y="3758172"/>
                <a:ext cx="7200800" cy="255114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16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1600" b="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sz="16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zh-CN" altLang="en-US" sz="1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∇</m:t>
                      </m:r>
                      <m:r>
                        <a:rPr lang="zh-CN" altLang="en-US" sz="1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zh-CN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16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sz="16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sz="1600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𝜔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zh-CN" altLang="en-US" sz="1600" b="0" i="0">
                                                    <a:latin typeface="Cambria Math" panose="02040503050406030204" pitchFamily="18" charset="0"/>
                                                  </a:rPr>
                                                  <m:t>−1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sz="1600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𝑏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zh-CN" altLang="en-US" sz="1600" b="0" i="0">
                                                    <a:latin typeface="Cambria Math" panose="02040503050406030204" pitchFamily="18" charset="0"/>
                                                  </a:rPr>
                                                  <m:t>−1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1600" b="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sz="1600" b="0" i="1" smtClean="0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  <m:d>
                                      <m:d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sz="1600" b="0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zh-CN" alt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𝝎</m:t>
                                            </m:r>
                                          </m:e>
                                          <m:sup>
                                            <m:r>
                                              <a:rPr lang="zh-CN" altLang="en-US" sz="16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6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num>
                                  <m:den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zh-CN" altLang="en-US" sz="16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  <m:d>
                                      <m:d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sz="1600" b="0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zh-CN" alt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𝝎</m:t>
                                            </m:r>
                                          </m:e>
                                          <m:sup>
                                            <m:r>
                                              <a:rPr lang="zh-CN" altLang="en-US" sz="16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6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num>
                                  <m:den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zh-CN" altLang="en-US" sz="16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sz="16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sz="1600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f>
                                              <m:fPr>
                                                <m:ctrlPr>
                                                  <a:rPr lang="zh-CN" altLang="en-US" sz="1600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zh-CN" altLang="en-US" sz="1600" b="0" i="0">
                                                    <a:latin typeface="Cambria Math" panose="02040503050406030204" pitchFamily="18" charset="0"/>
                                                  </a:rPr>
                                                  <m:t>𝜕</m:t>
                                                </m:r>
                                                <m:r>
                                                  <a:rPr lang="zh-CN" altLang="en-US" sz="1600" b="0" i="1">
                                                    <a:latin typeface="Cambria Math" panose="02040503050406030204" pitchFamily="18" charset="0"/>
                                                  </a:rPr>
                                                  <m:t>𝐿</m:t>
                                                </m:r>
                                                <m:d>
                                                  <m:dPr>
                                                    <m:ctrlPr>
                                                      <a:rPr lang="zh-CN" altLang="en-US" sz="1600" b="0" i="1">
                                                        <a:solidFill>
                                                          <a:srgbClr val="836967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dPr>
                                                  <m:e>
                                                    <m:sSup>
                                                      <m:sSupPr>
                                                        <m:ctrlPr>
                                                          <a:rPr lang="zh-CN" altLang="en-US" sz="1600" b="0" i="1">
                                                            <a:solidFill>
                                                              <a:srgbClr val="836967"/>
                                                            </a:solidFill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pPr>
                                                      <m:e>
                                                        <m:r>
                                                          <a:rPr lang="zh-CN" altLang="en-US" sz="1600" b="1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𝝎</m:t>
                                                        </m:r>
                                                      </m:e>
                                                      <m:sup>
                                                        <m:r>
                                                          <a:rPr lang="zh-CN" altLang="en-US" sz="16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  <m:r>
                                                          <a:rPr lang="zh-CN" altLang="en-US" sz="1600" b="0" i="0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−1</m:t>
                                                        </m:r>
                                                      </m:sup>
                                                    </m:sSup>
                                                  </m:e>
                                                </m:d>
                                              </m:num>
                                              <m:den>
                                                <m:r>
                                                  <a:rPr lang="zh-CN" altLang="en-US" sz="1600" b="0" i="0">
                                                    <a:latin typeface="Cambria Math" panose="02040503050406030204" pitchFamily="18" charset="0"/>
                                                  </a:rPr>
                                                  <m:t>𝜕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en-US" sz="1600" b="0" i="1">
                                                        <a:solidFill>
                                                          <a:srgbClr val="836967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sz="1600" b="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𝜔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sz="1600" b="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𝑑</m:t>
                                                    </m:r>
                                                  </m:sub>
                                                </m:sSub>
                                              </m:den>
                                            </m:f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zh-CN" altLang="en-US" sz="16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600" b="0" i="0">
                                              <a:latin typeface="Cambria Math" panose="02040503050406030204" pitchFamily="18" charset="0"/>
                                            </a:rPr>
                                            <m:t>𝜕</m:t>
                                          </m:r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𝐿</m:t>
                                          </m:r>
                                          <m:d>
                                            <m:dPr>
                                              <m:ctrlPr>
                                                <a:rPr lang="zh-CN" altLang="en-US" sz="1600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zh-CN" altLang="en-US" sz="1600" b="0" i="1">
                                                      <a:solidFill>
                                                        <a:srgbClr val="836967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zh-CN" altLang="en-US" sz="16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𝝎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zh-CN" altLang="en-US" sz="16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zh-CN" altLang="en-US" sz="1600" b="0" i="0">
                                                      <a:latin typeface="Cambria Math" panose="02040503050406030204" pitchFamily="18" charset="0"/>
                                                    </a:rPr>
                                                    <m:t>−1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</m:num>
                                        <m:den>
                                          <m:r>
                                            <a:rPr lang="zh-CN" altLang="en-US" sz="1600" b="0" i="0">
                                              <a:latin typeface="Cambria Math" panose="02040503050406030204" pitchFamily="18" charset="0"/>
                                            </a:rPr>
                                            <m:t>𝜕</m:t>
                                          </m:r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𝑏</m:t>
                                          </m:r>
                                        </m:den>
                                      </m:f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2−4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945228E-BEB0-4A0E-86AB-58EE4DD33D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758172"/>
                <a:ext cx="7200800" cy="255114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596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69045A-8536-45C6-86DE-6134C3E7A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F4651D-CE70-450C-91B9-809EEA33CB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训练与梯度下降法</a:t>
            </a:r>
          </a:p>
          <a:p>
            <a:pPr lvl="1"/>
            <a:r>
              <a:rPr lang="zh-CN" altLang="en-US" dirty="0"/>
              <a:t>梯度下降法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1324CD4-D6F5-47F6-9385-89F193AC53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36612"/>
              </p:ext>
            </p:extLst>
          </p:nvPr>
        </p:nvGraphicFramePr>
        <p:xfrm>
          <a:off x="531263" y="2708920"/>
          <a:ext cx="2816601" cy="200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520751" imgH="2510028" progId="Visio.Drawing.11">
                  <p:embed/>
                </p:oleObj>
              </mc:Choice>
              <mc:Fallback>
                <p:oleObj name="Visio" r:id="rId3" imgW="3520751" imgH="25100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263" y="2708920"/>
                        <a:ext cx="2816601" cy="2008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001BB7A-B650-499C-BABD-8E798671613D}"/>
                  </a:ext>
                </a:extLst>
              </p:cNvPr>
              <p:cNvSpPr txBox="1"/>
              <p:nvPr/>
            </p:nvSpPr>
            <p:spPr>
              <a:xfrm>
                <a:off x="611560" y="4933480"/>
                <a:ext cx="2797475" cy="4397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′(</m:t>
                          </m:r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001BB7A-B650-499C-BABD-8E79867161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933480"/>
                <a:ext cx="2797475" cy="439736"/>
              </a:xfrm>
              <a:prstGeom prst="rect">
                <a:avLst/>
              </a:prstGeom>
              <a:blipFill>
                <a:blip r:embed="rId5"/>
                <a:stretch>
                  <a:fillRect t="-156944" r="-22876" b="-230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1211DC9-D42D-4475-AA9B-5D9BC4B724E2}"/>
                  </a:ext>
                </a:extLst>
              </p:cNvPr>
              <p:cNvSpPr txBox="1"/>
              <p:nvPr/>
            </p:nvSpPr>
            <p:spPr>
              <a:xfrm>
                <a:off x="576064" y="5517232"/>
                <a:ext cx="4572000" cy="43973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2−5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1211DC9-D42D-4475-AA9B-5D9BC4B724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064" y="5517232"/>
                <a:ext cx="4572000" cy="439736"/>
              </a:xfrm>
              <a:prstGeom prst="rect">
                <a:avLst/>
              </a:prstGeom>
              <a:blipFill>
                <a:blip r:embed="rId6"/>
                <a:stretch>
                  <a:fillRect b="-8108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>
            <a:extLst>
              <a:ext uri="{FF2B5EF4-FFF2-40B4-BE49-F238E27FC236}">
                <a16:creationId xmlns:a16="http://schemas.microsoft.com/office/drawing/2014/main" id="{AA10A809-A425-4CEA-82CB-B0A5972356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37951" y="2708920"/>
            <a:ext cx="5254529" cy="25825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ED07C0E-CD8F-4835-8AD6-6B4C78A7198B}"/>
                  </a:ext>
                </a:extLst>
              </p:cNvPr>
              <p:cNvSpPr txBox="1"/>
              <p:nvPr/>
            </p:nvSpPr>
            <p:spPr>
              <a:xfrm>
                <a:off x="5148064" y="5517232"/>
                <a:ext cx="2286000" cy="43973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ED07C0E-CD8F-4835-8AD6-6B4C78A719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5517232"/>
                <a:ext cx="2286000" cy="439736"/>
              </a:xfrm>
              <a:prstGeom prst="rect">
                <a:avLst/>
              </a:prstGeom>
              <a:blipFill>
                <a:blip r:embed="rId8"/>
                <a:stretch>
                  <a:fillRect b="-8108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712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741A5C-F8E2-4071-B5E7-450B0ADA8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CBE95E-8359-4967-A267-2DACF44CC0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训练与梯度下降法</a:t>
            </a:r>
          </a:p>
          <a:p>
            <a:pPr lvl="1"/>
            <a:r>
              <a:rPr lang="zh-CN" altLang="en-US" dirty="0"/>
              <a:t>梯度下降法</a:t>
            </a:r>
            <a:endParaRPr lang="en-US" altLang="zh-CN" dirty="0"/>
          </a:p>
          <a:p>
            <a:pPr lvl="2"/>
            <a:r>
              <a:rPr lang="zh-CN" altLang="en-US" dirty="0"/>
              <a:t>二元函数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方向导数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126F57C-A79B-43C1-ADAA-E7F7E6133652}"/>
                  </a:ext>
                </a:extLst>
              </p:cNvPr>
              <p:cNvSpPr txBox="1"/>
              <p:nvPr/>
            </p:nvSpPr>
            <p:spPr>
              <a:xfrm>
                <a:off x="2790056" y="2708920"/>
                <a:ext cx="149391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126F57C-A79B-43C1-ADAA-E7F7E61336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0056" y="2708920"/>
                <a:ext cx="1493912" cy="400110"/>
              </a:xfrm>
              <a:prstGeom prst="rect">
                <a:avLst/>
              </a:prstGeom>
              <a:blipFill>
                <a:blip r:embed="rId3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7966BB1-0F16-401D-BE46-CF97149812C8}"/>
                  </a:ext>
                </a:extLst>
              </p:cNvPr>
              <p:cNvSpPr txBox="1"/>
              <p:nvPr/>
            </p:nvSpPr>
            <p:spPr>
              <a:xfrm>
                <a:off x="1403648" y="3247877"/>
                <a:ext cx="4572000" cy="126124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16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1600" b="0" i="1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  <m:d>
                                      <m:d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sz="1600" b="0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zh-CN" alt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𝒙</m:t>
                                            </m:r>
                                          </m:e>
                                          <m:sup>
                                            <m:r>
                                              <a:rPr lang="zh-CN" altLang="en-US" sz="16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6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num>
                                  <m:den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b="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zh-CN" altLang="en-US" sz="16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zh-CN" altLang="en-US" sz="16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  <m:d>
                                      <m:d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sz="1600" b="0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zh-CN" alt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𝒙</m:t>
                                            </m:r>
                                          </m:e>
                                          <m:sup>
                                            <m:r>
                                              <a:rPr lang="zh-CN" altLang="en-US" sz="16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6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num>
                                  <m:den>
                                    <m:r>
                                      <a:rPr lang="zh-CN" altLang="en-US" sz="1600" b="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zh-CN" altLang="en-US" sz="16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b="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zh-CN" altLang="en-US" sz="16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2−6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7966BB1-0F16-401D-BE46-CF97149812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3247877"/>
                <a:ext cx="4572000" cy="12612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50EA541-280A-49B2-A858-48F0EAED26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300229"/>
              </p:ext>
            </p:extLst>
          </p:nvPr>
        </p:nvGraphicFramePr>
        <p:xfrm>
          <a:off x="5508104" y="2204848"/>
          <a:ext cx="3168352" cy="223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3538998" imgH="2493403" progId="Visio.Drawing.11">
                  <p:embed/>
                </p:oleObj>
              </mc:Choice>
              <mc:Fallback>
                <p:oleObj name="Visio" r:id="rId5" imgW="3538998" imgH="24934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204848"/>
                        <a:ext cx="3168352" cy="2232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0E78D1-2AC3-43EB-BFFA-30E9ECD5EB84}"/>
                  </a:ext>
                </a:extLst>
              </p:cNvPr>
              <p:cNvSpPr txBox="1"/>
              <p:nvPr/>
            </p:nvSpPr>
            <p:spPr>
              <a:xfrm>
                <a:off x="3059832" y="4797152"/>
                <a:ext cx="5410944" cy="6751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𝑐𝑜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7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0E78D1-2AC3-43EB-BFFA-30E9ECD5EB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4797152"/>
                <a:ext cx="5410944" cy="67518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3F302BD-F7D0-4052-92CE-4557C94A992E}"/>
                  </a:ext>
                </a:extLst>
              </p:cNvPr>
              <p:cNvSpPr txBox="1"/>
              <p:nvPr/>
            </p:nvSpPr>
            <p:spPr>
              <a:xfrm>
                <a:off x="3347864" y="5522629"/>
                <a:ext cx="4176464" cy="71468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3F302BD-F7D0-4052-92CE-4557C94A99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5522629"/>
                <a:ext cx="4176464" cy="71468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118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23D886-AF2B-4751-A43B-A69171C92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C14860-10B2-49FA-A369-0CE399F8BA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Scikit-learn</a:t>
            </a:r>
            <a:r>
              <a:rPr lang="zh-CN" altLang="en-US" dirty="0"/>
              <a:t>库中的线性回归模型</a:t>
            </a:r>
            <a:endParaRPr lang="en-US" altLang="zh-CN" dirty="0"/>
          </a:p>
          <a:p>
            <a:pPr lvl="1"/>
            <a:r>
              <a:rPr lang="en-US" altLang="zh-CN" dirty="0" err="1"/>
              <a:t>sklearn.linear_model</a:t>
            </a:r>
            <a:r>
              <a:rPr lang="zh-CN" altLang="en-US" dirty="0"/>
              <a:t>模块中的</a:t>
            </a:r>
            <a:r>
              <a:rPr lang="en-US" altLang="zh-CN" dirty="0" err="1"/>
              <a:t>LinearRegression</a:t>
            </a:r>
            <a:r>
              <a:rPr lang="zh-CN" altLang="en-US" dirty="0"/>
              <a:t>类</a:t>
            </a:r>
            <a:endParaRPr lang="en-US" altLang="zh-CN" dirty="0"/>
          </a:p>
          <a:p>
            <a:pPr lvl="1"/>
            <a:r>
              <a:rPr lang="zh-CN" altLang="en-US" dirty="0"/>
              <a:t>训练集</a:t>
            </a:r>
            <a:endParaRPr lang="en-US" altLang="zh-CN" dirty="0"/>
          </a:p>
          <a:p>
            <a:pPr lvl="2"/>
            <a:r>
              <a:rPr lang="en-US" altLang="zh-CN" dirty="0" err="1"/>
              <a:t>X_train</a:t>
            </a:r>
            <a:endParaRPr lang="en-US" altLang="zh-CN" dirty="0"/>
          </a:p>
          <a:p>
            <a:pPr lvl="2"/>
            <a:r>
              <a:rPr lang="en-US" altLang="zh-CN" dirty="0" err="1"/>
              <a:t>Y_train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E64269-D932-48FF-9E8D-2013E736B88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258130" y="2944331"/>
            <a:ext cx="5274310" cy="3148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665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200C0C-0279-4E51-B3B9-F84E336CE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500FDC-F7EF-4F27-A8F0-3A3C755871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评价与</a:t>
            </a:r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zh-CN" altLang="en-US" dirty="0"/>
              <a:t>残差平方和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均方误差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决定系数</a:t>
            </a:r>
            <a:r>
              <a:rPr lang="en-US" altLang="zh-CN" dirty="0"/>
              <a:t>R</a:t>
            </a:r>
            <a:r>
              <a:rPr lang="zh-CN" altLang="en-US" dirty="0"/>
              <a:t>方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C0BFBFA-89C5-44A7-AFF4-1462E76A7419}"/>
                  </a:ext>
                </a:extLst>
              </p:cNvPr>
              <p:cNvSpPr txBox="1"/>
              <p:nvPr/>
            </p:nvSpPr>
            <p:spPr>
              <a:xfrm>
                <a:off x="3275856" y="2220394"/>
                <a:ext cx="457200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𝑆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𝑒𝑠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8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C0BFBFA-89C5-44A7-AFF4-1462E76A74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2220394"/>
                <a:ext cx="4572000" cy="84856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7858F2D-F5C8-47AC-A8CC-B411014275D4}"/>
                  </a:ext>
                </a:extLst>
              </p:cNvPr>
              <p:cNvSpPr txBox="1"/>
              <p:nvPr/>
            </p:nvSpPr>
            <p:spPr>
              <a:xfrm>
                <a:off x="3347864" y="3084490"/>
                <a:ext cx="457200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𝑀𝑆𝐸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9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7858F2D-F5C8-47AC-A8CC-B411014275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3084490"/>
                <a:ext cx="4572000" cy="84856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DF8E400-2D6C-44FA-BDA1-1305B3F289A6}"/>
                  </a:ext>
                </a:extLst>
              </p:cNvPr>
              <p:cNvSpPr txBox="1"/>
              <p:nvPr/>
            </p:nvSpPr>
            <p:spPr>
              <a:xfrm>
                <a:off x="3491880" y="4020594"/>
                <a:ext cx="3059832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10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DF8E400-2D6C-44FA-BDA1-1305B3F289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1880" y="4020594"/>
                <a:ext cx="3059832" cy="84856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7E8B4AE6-DEC6-49EA-82FC-4956F5AFE567}"/>
                  </a:ext>
                </a:extLst>
              </p:cNvPr>
              <p:cNvSpPr txBox="1"/>
              <p:nvPr/>
            </p:nvSpPr>
            <p:spPr>
              <a:xfrm>
                <a:off x="1619672" y="4812682"/>
                <a:ext cx="360040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𝑆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𝑜𝑡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11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7E8B4AE6-DEC6-49EA-82FC-4956F5AFE5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4812682"/>
                <a:ext cx="3600400" cy="8485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4D51DAA-B514-4AEA-94E8-5BDB2BF86A43}"/>
                  </a:ext>
                </a:extLst>
              </p:cNvPr>
              <p:cNvSpPr txBox="1"/>
              <p:nvPr/>
            </p:nvSpPr>
            <p:spPr>
              <a:xfrm>
                <a:off x="5364088" y="4929700"/>
                <a:ext cx="3294112" cy="6595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𝑆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𝑒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𝑆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𝑜𝑡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12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4D51DAA-B514-4AEA-94E8-5BDB2BF86A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4929700"/>
                <a:ext cx="3294112" cy="65954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D9D5DCE-205A-4853-99A7-AF1E5DE26B3A}"/>
                  </a:ext>
                </a:extLst>
              </p:cNvPr>
              <p:cNvSpPr txBox="1"/>
              <p:nvPr/>
            </p:nvSpPr>
            <p:spPr>
              <a:xfrm>
                <a:off x="1547664" y="5877272"/>
                <a:ext cx="7165103" cy="3693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800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方为</a:t>
                </a:r>
                <a:r>
                  <a:rPr lang="en-US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，模型最差；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方为</a:t>
                </a:r>
                <a:r>
                  <a:rPr lang="en-US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，模型最好；</a:t>
                </a:r>
                <a14:m>
                  <m:oMath xmlns:m="http://schemas.openxmlformats.org/officeDocument/2006/math">
                    <m:r>
                      <a:rPr lang="zh-CN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方越大，模型越好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D9D5DCE-205A-4853-99A7-AF1E5DE26B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877272"/>
                <a:ext cx="7165103" cy="369332"/>
              </a:xfrm>
              <a:prstGeom prst="rect">
                <a:avLst/>
              </a:prstGeom>
              <a:blipFill>
                <a:blip r:embed="rId7"/>
                <a:stretch>
                  <a:fillRect t="-11111" b="-2381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072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EFEFA9-09FE-4EEA-90B7-605500D74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D6E31D-F93D-427B-BA4B-27DA667A98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型评价</a:t>
            </a:r>
            <a:endParaRPr lang="en-US" altLang="zh-CN" dirty="0"/>
          </a:p>
          <a:p>
            <a:pPr lvl="1"/>
            <a:r>
              <a:rPr lang="en-US" altLang="zh-CN" dirty="0" err="1"/>
              <a:t>LinearRegression</a:t>
            </a:r>
            <a:r>
              <a:rPr lang="zh-CN" altLang="en-US" dirty="0"/>
              <a:t>类的决定系数</a:t>
            </a:r>
            <a:r>
              <a:rPr lang="en-US" altLang="zh-CN" dirty="0"/>
              <a:t>R</a:t>
            </a:r>
            <a:r>
              <a:rPr lang="zh-CN" altLang="en-US" dirty="0"/>
              <a:t>方函数</a:t>
            </a:r>
            <a:r>
              <a:rPr lang="en-US" altLang="zh-CN" dirty="0"/>
              <a:t>score()</a:t>
            </a:r>
          </a:p>
          <a:p>
            <a:pPr lvl="1"/>
            <a:r>
              <a:rPr lang="en-US" altLang="zh-CN" dirty="0" err="1"/>
              <a:t>sklearn.metrics</a:t>
            </a:r>
            <a:r>
              <a:rPr lang="zh-CN" altLang="en-US" dirty="0"/>
              <a:t>模块中的函数</a:t>
            </a:r>
            <a:r>
              <a:rPr lang="en-US" altLang="zh-CN" dirty="0" err="1"/>
              <a:t>mean_squared_error</a:t>
            </a:r>
            <a:r>
              <a:rPr lang="en-US" altLang="zh-CN" dirty="0"/>
              <a:t>()</a:t>
            </a:r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7C424E6-3D33-4DC3-AF9B-92641381538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06002" y="3789040"/>
            <a:ext cx="5274310" cy="224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404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EFEFA9-09FE-4EEA-90B7-605500D74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D6E31D-F93D-427B-BA4B-27DA667A98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zh-CN" altLang="en-US" dirty="0"/>
              <a:t>留出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K</a:t>
            </a:r>
            <a:r>
              <a:rPr lang="zh-CN" altLang="en-US" dirty="0"/>
              <a:t>折交叉验证</a:t>
            </a:r>
          </a:p>
          <a:p>
            <a:pPr lvl="1"/>
            <a:r>
              <a:rPr lang="en-US" altLang="zh-CN" dirty="0" err="1"/>
              <a:t>sklearn.model_selection</a:t>
            </a:r>
            <a:r>
              <a:rPr lang="zh-CN" altLang="en-US" dirty="0"/>
              <a:t>模块中的</a:t>
            </a:r>
            <a:r>
              <a:rPr lang="en-US" altLang="zh-CN" dirty="0" err="1"/>
              <a:t>KFold</a:t>
            </a:r>
            <a:r>
              <a:rPr lang="zh-CN" altLang="en-US" dirty="0"/>
              <a:t>类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02B5EBA-C6BF-44F6-BDF3-2AC163701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751179"/>
              </p:ext>
            </p:extLst>
          </p:nvPr>
        </p:nvGraphicFramePr>
        <p:xfrm>
          <a:off x="3052915" y="2301106"/>
          <a:ext cx="5580672" cy="1991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552509" imgH="1654648" progId="Visio.Drawing.11">
                  <p:embed/>
                </p:oleObj>
              </mc:Choice>
              <mc:Fallback>
                <p:oleObj name="Visio" r:id="rId3" imgW="4552509" imgH="16546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915" y="2301106"/>
                        <a:ext cx="5580672" cy="1991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780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EFEFA9-09FE-4EEA-90B7-605500D74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模型训练与评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D6E31D-F93D-427B-BA4B-27DA667A98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zh-CN" altLang="en-US" dirty="0"/>
              <a:t>波士顿房价问题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A851D36-295D-49A8-9DC0-7F6F95A7975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708920"/>
            <a:ext cx="5274310" cy="374713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DC96251-2B4A-4060-9F42-0E77CB41586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91880" y="2994233"/>
            <a:ext cx="5274310" cy="3747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99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6A12B-30E3-43FB-9C74-178E1F4C9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编程环境与数据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0FDC8-5B56-4408-A6DD-391174D0DB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aconda</a:t>
            </a:r>
            <a:r>
              <a:rPr lang="zh-CN" altLang="en-US" dirty="0"/>
              <a:t>是机器学习编程最好的</a:t>
            </a:r>
            <a:r>
              <a:rPr lang="en-US" altLang="zh-CN" dirty="0"/>
              <a:t>IDE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5FECDC-1A02-4527-A49B-C0BB0411D18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2204864"/>
            <a:ext cx="6264696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463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线性方程组</a:t>
            </a:r>
            <a:endParaRPr lang="en-US" altLang="zh-CN" dirty="0"/>
          </a:p>
          <a:p>
            <a:pPr lvl="1"/>
            <a:r>
              <a:rPr lang="zh-CN" altLang="en-US" dirty="0"/>
              <a:t>系数矩阵</a:t>
            </a:r>
            <a:r>
              <a:rPr lang="en-US" altLang="zh-CN" dirty="0"/>
              <a:t>A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非奇异</a:t>
            </a:r>
            <a:r>
              <a:rPr lang="zh-CN" altLang="en-US" dirty="0"/>
              <a:t>的（</a:t>
            </a:r>
            <a:r>
              <a:rPr lang="en-US" altLang="zh-CN" dirty="0"/>
              <a:t>nonsingular</a:t>
            </a:r>
            <a:r>
              <a:rPr lang="zh-CN" altLang="en-US" dirty="0"/>
              <a:t>，或称可逆、满秩），则方程组有唯一解；</a:t>
            </a:r>
            <a:endParaRPr lang="en-US" altLang="zh-CN" dirty="0"/>
          </a:p>
          <a:p>
            <a:pPr lvl="1"/>
            <a:r>
              <a:rPr lang="zh-CN" altLang="en-US" dirty="0"/>
              <a:t>系数矩阵</a:t>
            </a:r>
            <a:r>
              <a:rPr lang="en-US" altLang="zh-CN" dirty="0"/>
              <a:t>A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奇异</a:t>
            </a:r>
            <a:r>
              <a:rPr lang="zh-CN" altLang="en-US" dirty="0"/>
              <a:t>的（</a:t>
            </a:r>
            <a:r>
              <a:rPr lang="en-US" altLang="zh-CN" dirty="0"/>
              <a:t>singular</a:t>
            </a:r>
            <a:r>
              <a:rPr lang="zh-CN" altLang="en-US" dirty="0"/>
              <a:t>，或称不可逆、不满秩），则方程组的解中包含自由变量，即方程组有无穷多解；</a:t>
            </a:r>
            <a:endParaRPr lang="en-US" altLang="zh-CN" dirty="0"/>
          </a:p>
          <a:p>
            <a:pPr lvl="1"/>
            <a:r>
              <a:rPr lang="zh-CN" altLang="en-US" dirty="0"/>
              <a:t>如果系数矩阵</a:t>
            </a:r>
            <a:r>
              <a:rPr lang="en-US" altLang="zh-CN" dirty="0"/>
              <a:t>A</a:t>
            </a:r>
            <a:r>
              <a:rPr lang="zh-CN" altLang="en-US" dirty="0">
                <a:solidFill>
                  <a:srgbClr val="FF0000"/>
                </a:solidFill>
              </a:rPr>
              <a:t>近似奇异</a:t>
            </a:r>
            <a:r>
              <a:rPr lang="zh-CN" altLang="en-US" dirty="0"/>
              <a:t>（</a:t>
            </a:r>
            <a:r>
              <a:rPr lang="en-US" altLang="zh-CN" dirty="0"/>
              <a:t>approximately singular</a:t>
            </a:r>
            <a:r>
              <a:rPr lang="zh-CN" altLang="en-US" dirty="0"/>
              <a:t>），即该矩阵经奇异值分解后存在非常小的奇异值（即奇异值近似等于零），则方程组的解是不稳定的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对于解不唯一或不稳定的方程定解问题，术语称之为</a:t>
            </a:r>
            <a:r>
              <a:rPr lang="zh-CN" altLang="en-US" dirty="0">
                <a:solidFill>
                  <a:srgbClr val="FF0000"/>
                </a:solidFill>
              </a:rPr>
              <a:t>不适定</a:t>
            </a:r>
            <a:r>
              <a:rPr lang="zh-CN" altLang="en-US" dirty="0"/>
              <a:t>（</a:t>
            </a:r>
            <a:r>
              <a:rPr lang="en-US" altLang="zh-CN" dirty="0"/>
              <a:t>ill-posed</a:t>
            </a:r>
            <a:r>
              <a:rPr lang="zh-CN" altLang="en-US" dirty="0"/>
              <a:t>）问题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99B3D0-E06C-4BC7-BBCB-DC5CA94DAAB4}"/>
                  </a:ext>
                </a:extLst>
              </p:cNvPr>
              <p:cNvSpPr txBox="1"/>
              <p:nvPr/>
            </p:nvSpPr>
            <p:spPr>
              <a:xfrm>
                <a:off x="2934072" y="1628800"/>
                <a:ext cx="178194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99B3D0-E06C-4BC7-BBCB-DC5CA94DAA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4072" y="1628800"/>
                <a:ext cx="1781944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485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性方程组</a:t>
            </a:r>
            <a:endParaRPr lang="en-US" altLang="zh-CN" dirty="0"/>
          </a:p>
          <a:p>
            <a:pPr lvl="1"/>
            <a:r>
              <a:rPr lang="zh-CN" altLang="en-US" dirty="0"/>
              <a:t>例</a:t>
            </a:r>
            <a:r>
              <a:rPr lang="en-US" altLang="zh-CN" dirty="0"/>
              <a:t>2-1</a:t>
            </a:r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例</a:t>
            </a:r>
            <a:r>
              <a:rPr lang="en-US" altLang="zh-CN" dirty="0"/>
              <a:t>2-2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例</a:t>
            </a:r>
            <a:r>
              <a:rPr lang="en-US" altLang="zh-CN" dirty="0"/>
              <a:t>2-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99B3D0-E06C-4BC7-BBCB-DC5CA94DAAB4}"/>
                  </a:ext>
                </a:extLst>
              </p:cNvPr>
              <p:cNvSpPr txBox="1"/>
              <p:nvPr/>
            </p:nvSpPr>
            <p:spPr>
              <a:xfrm>
                <a:off x="2934072" y="1660738"/>
                <a:ext cx="178194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99B3D0-E06C-4BC7-BBCB-DC5CA94DAA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4072" y="1660738"/>
                <a:ext cx="1781944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1BF4838-08D2-4723-A6FD-1FFA7ECC773D}"/>
                  </a:ext>
                </a:extLst>
              </p:cNvPr>
              <p:cNvSpPr txBox="1"/>
              <p:nvPr/>
            </p:nvSpPr>
            <p:spPr>
              <a:xfrm>
                <a:off x="2069976" y="2564904"/>
                <a:ext cx="2286000" cy="5535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1BF4838-08D2-4723-A6FD-1FFA7ECC77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9976" y="2564904"/>
                <a:ext cx="2286000" cy="55354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884CE53-EBA7-4A25-8529-63C0C5573214}"/>
                  </a:ext>
                </a:extLst>
              </p:cNvPr>
              <p:cNvSpPr txBox="1"/>
              <p:nvPr/>
            </p:nvSpPr>
            <p:spPr>
              <a:xfrm>
                <a:off x="4716016" y="2564904"/>
                <a:ext cx="2286000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884CE53-EBA7-4A25-8529-63C0C55732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2564904"/>
                <a:ext cx="2286000" cy="55425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73DB31F-50F2-402D-8826-0F589B54D8CF}"/>
                  </a:ext>
                </a:extLst>
              </p:cNvPr>
              <p:cNvSpPr txBox="1"/>
              <p:nvPr/>
            </p:nvSpPr>
            <p:spPr>
              <a:xfrm>
                <a:off x="6876256" y="2564904"/>
                <a:ext cx="1709936" cy="5081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−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73DB31F-50F2-402D-8826-0F589B54D8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256" y="2564904"/>
                <a:ext cx="1709936" cy="508152"/>
              </a:xfrm>
              <a:prstGeom prst="rect">
                <a:avLst/>
              </a:prstGeom>
              <a:blipFill>
                <a:blip r:embed="rId5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41071F71-7741-4495-80AB-8EC56A954375}"/>
                  </a:ext>
                </a:extLst>
              </p:cNvPr>
              <p:cNvSpPr txBox="1"/>
              <p:nvPr/>
            </p:nvSpPr>
            <p:spPr>
              <a:xfrm>
                <a:off x="1421904" y="3666834"/>
                <a:ext cx="2934072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.000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41071F71-7741-4495-80AB-8EC56A9543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1904" y="3666834"/>
                <a:ext cx="2934072" cy="5542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F362B9C-5A36-486D-9A8C-DD3B8327B1D6}"/>
                  </a:ext>
                </a:extLst>
              </p:cNvPr>
              <p:cNvSpPr txBox="1"/>
              <p:nvPr/>
            </p:nvSpPr>
            <p:spPr>
              <a:xfrm>
                <a:off x="4644008" y="3645024"/>
                <a:ext cx="2934072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.000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F362B9C-5A36-486D-9A8C-DD3B8327B1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3645024"/>
                <a:ext cx="2934072" cy="55425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3A0F5A8-696E-4532-AC0B-154324721B0F}"/>
                  </a:ext>
                </a:extLst>
              </p:cNvPr>
              <p:cNvSpPr txBox="1"/>
              <p:nvPr/>
            </p:nvSpPr>
            <p:spPr>
              <a:xfrm>
                <a:off x="7398568" y="3645024"/>
                <a:ext cx="1349896" cy="55425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3A0F5A8-696E-4532-AC0B-154324721B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8568" y="3645024"/>
                <a:ext cx="1349896" cy="55425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AB82D8F-87BB-4550-9EE6-5061F9BEF592}"/>
                  </a:ext>
                </a:extLst>
              </p:cNvPr>
              <p:cNvSpPr txBox="1"/>
              <p:nvPr/>
            </p:nvSpPr>
            <p:spPr>
              <a:xfrm>
                <a:off x="4734272" y="4293096"/>
                <a:ext cx="1637928" cy="55425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.000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AB82D8F-87BB-4550-9EE6-5061F9BEF5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4272" y="4293096"/>
                <a:ext cx="1637928" cy="5542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59B8E48C-F672-4F53-A38C-B0952BCB4766}"/>
                  </a:ext>
                </a:extLst>
              </p:cNvPr>
              <p:cNvSpPr txBox="1"/>
              <p:nvPr/>
            </p:nvSpPr>
            <p:spPr>
              <a:xfrm>
                <a:off x="1403648" y="5258649"/>
                <a:ext cx="3131840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.000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.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59B8E48C-F672-4F53-A38C-B0952BCB47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5258649"/>
                <a:ext cx="3131840" cy="55425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00ECBE1-CE28-45C7-B9B8-8A61F12F1409}"/>
                  </a:ext>
                </a:extLst>
              </p:cNvPr>
              <p:cNvSpPr txBox="1"/>
              <p:nvPr/>
            </p:nvSpPr>
            <p:spPr>
              <a:xfrm>
                <a:off x="4644008" y="5229200"/>
                <a:ext cx="3366120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.000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998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.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00ECBE1-CE28-45C7-B9B8-8A61F12F14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5229200"/>
                <a:ext cx="3366120" cy="5542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C993DC6-1E4B-4C71-87A3-0788D15E788D}"/>
                  </a:ext>
                </a:extLst>
              </p:cNvPr>
              <p:cNvSpPr txBox="1"/>
              <p:nvPr/>
            </p:nvSpPr>
            <p:spPr>
              <a:xfrm>
                <a:off x="6966520" y="5805264"/>
                <a:ext cx="1781944" cy="55425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998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00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C993DC6-1E4B-4C71-87A3-0788D15E78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6520" y="5805264"/>
                <a:ext cx="1781944" cy="55425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4476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/>
      <p:bldP spid="15" grpId="0"/>
      <p:bldP spid="17" grpId="0" animBg="1"/>
      <p:bldP spid="19" grpId="0" animBg="1"/>
      <p:bldP spid="21" grpId="0"/>
      <p:bldP spid="23" grpId="0"/>
      <p:bldP spid="2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化方法</a:t>
            </a:r>
            <a:r>
              <a:rPr lang="en-US" altLang="zh-CN" dirty="0"/>
              <a:t>——</a:t>
            </a:r>
            <a:r>
              <a:rPr lang="zh-CN" altLang="en-US" dirty="0"/>
              <a:t>最小二乘法</a:t>
            </a:r>
            <a:endParaRPr lang="en-US" altLang="zh-CN" dirty="0"/>
          </a:p>
          <a:p>
            <a:pPr lvl="1"/>
            <a:r>
              <a:rPr lang="zh-CN" altLang="en-US" dirty="0"/>
              <a:t>损失函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系数矩阵</a:t>
            </a:r>
            <a:endParaRPr lang="en-US" altLang="zh-CN" dirty="0"/>
          </a:p>
          <a:p>
            <a:pPr lvl="2"/>
            <a:r>
              <a:rPr lang="zh-CN" altLang="en-US" dirty="0"/>
              <a:t>非奇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1C9D17F-D682-4DBB-96EC-80F6EE04334C}"/>
                  </a:ext>
                </a:extLst>
              </p:cNvPr>
              <p:cNvSpPr txBox="1"/>
              <p:nvPr/>
            </p:nvSpPr>
            <p:spPr>
              <a:xfrm>
                <a:off x="2915816" y="2267580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3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1C9D17F-D682-4DBB-96EC-80F6EE043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2267580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3ACF3F9-1041-47FB-AA2F-0CB5C097E443}"/>
                  </a:ext>
                </a:extLst>
              </p:cNvPr>
              <p:cNvSpPr txBox="1"/>
              <p:nvPr/>
            </p:nvSpPr>
            <p:spPr>
              <a:xfrm>
                <a:off x="1907704" y="2852936"/>
                <a:ext cx="4572000" cy="6299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2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3ACF3F9-1041-47FB-AA2F-0CB5C097E4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2852936"/>
                <a:ext cx="4572000" cy="6299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/>
              <p:nvPr/>
            </p:nvSpPr>
            <p:spPr>
              <a:xfrm>
                <a:off x="2638128" y="3779748"/>
                <a:ext cx="34460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128" y="3779748"/>
                <a:ext cx="3446040" cy="369332"/>
              </a:xfrm>
              <a:prstGeom prst="rect">
                <a:avLst/>
              </a:prstGeom>
              <a:blipFill>
                <a:blip r:embed="rId4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0233FF7-E556-4EE2-839E-DE855ABE64B7}"/>
                  </a:ext>
                </a:extLst>
              </p:cNvPr>
              <p:cNvSpPr txBox="1"/>
              <p:nvPr/>
            </p:nvSpPr>
            <p:spPr>
              <a:xfrm>
                <a:off x="2771800" y="4293096"/>
                <a:ext cx="5040560" cy="14073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𝑚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0233FF7-E556-4EE2-839E-DE855ABE64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4293096"/>
                <a:ext cx="5040560" cy="14073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2D22E94-4681-4F63-9322-110BC81055E8}"/>
                  </a:ext>
                </a:extLst>
              </p:cNvPr>
              <p:cNvSpPr txBox="1"/>
              <p:nvPr/>
            </p:nvSpPr>
            <p:spPr>
              <a:xfrm>
                <a:off x="2915816" y="5733256"/>
                <a:ext cx="226774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2D22E94-4681-4F63-9322-110BC81055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5733256"/>
                <a:ext cx="2267744" cy="369332"/>
              </a:xfrm>
              <a:prstGeom prst="rect">
                <a:avLst/>
              </a:prstGeom>
              <a:blipFill>
                <a:blip r:embed="rId6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DE824E8-1208-4F62-B496-7AC779392733}"/>
                  </a:ext>
                </a:extLst>
              </p:cNvPr>
              <p:cNvSpPr txBox="1"/>
              <p:nvPr/>
            </p:nvSpPr>
            <p:spPr>
              <a:xfrm>
                <a:off x="5724128" y="3707740"/>
                <a:ext cx="2736304" cy="40011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zh-CN" altLang="en-US" sz="20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zh-CN" altLang="en-US" sz="20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DE824E8-1208-4F62-B496-7AC7793927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3707740"/>
                <a:ext cx="2736304" cy="400110"/>
              </a:xfrm>
              <a:prstGeom prst="rect">
                <a:avLst/>
              </a:prstGeom>
              <a:blipFill>
                <a:blip r:embed="rId7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6613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92A05C9-F43F-4887-839F-425E8A15DAA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正则化方法</a:t>
                </a:r>
                <a:r>
                  <a:rPr lang="en-US" altLang="zh-CN" dirty="0"/>
                  <a:t>——</a:t>
                </a:r>
                <a:r>
                  <a:rPr lang="zh-CN" altLang="en-US" dirty="0"/>
                  <a:t>最小二乘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系数矩阵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2"/>
                <a:r>
                  <a:rPr lang="zh-CN" altLang="en-US" dirty="0">
                    <a:solidFill>
                      <a:srgbClr val="FF0000"/>
                    </a:solidFill>
                  </a:rPr>
                  <a:t>奇异</a:t>
                </a:r>
                <a:r>
                  <a:rPr lang="zh-CN" altLang="en-US" dirty="0"/>
                  <a:t>：</a:t>
                </a:r>
                <a:r>
                  <a:rPr lang="zh-CN" altLang="zh-CN" dirty="0"/>
                  <a:t>无穷多解，这意味着存在无穷多组参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zh-CN" altLang="zh-CN" dirty="0"/>
                  <a:t>，它们都能使损失函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</m:d>
                  </m:oMath>
                </a14:m>
                <a:r>
                  <a:rPr lang="zh-CN" altLang="zh-CN" dirty="0"/>
                  <a:t>最小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奥卡姆剃刀原理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92A05C9-F43F-4887-839F-425E8A15DAA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/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blipFill>
                <a:blip r:embed="rId3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0233FF7-E556-4EE2-839E-DE855ABE64B7}"/>
                  </a:ext>
                </a:extLst>
              </p:cNvPr>
              <p:cNvSpPr txBox="1"/>
              <p:nvPr/>
            </p:nvSpPr>
            <p:spPr>
              <a:xfrm>
                <a:off x="2771800" y="2636912"/>
                <a:ext cx="5040560" cy="14073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b="0" i="1">
                                                    <a:solidFill>
                                                      <a:srgbClr val="836967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b="0" i="1">
                                                    <a:latin typeface="Cambria Math" panose="02040503050406030204" pitchFamily="18" charset="0"/>
                                                  </a:rPr>
                                                  <m:t>𝑚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zh-CN" altLang="en-US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0233FF7-E556-4EE2-839E-DE855ABE64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2636912"/>
                <a:ext cx="5040560" cy="140737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DE824E8-1208-4F62-B496-7AC779392733}"/>
                  </a:ext>
                </a:extLst>
              </p:cNvPr>
              <p:cNvSpPr txBox="1"/>
              <p:nvPr/>
            </p:nvSpPr>
            <p:spPr>
              <a:xfrm>
                <a:off x="5724128" y="2236802"/>
                <a:ext cx="2736304" cy="40011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zh-CN" altLang="en-US" sz="20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zh-CN" altLang="en-US" sz="20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DE824E8-1208-4F62-B496-7AC7793927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2236802"/>
                <a:ext cx="2736304" cy="400110"/>
              </a:xfrm>
              <a:prstGeom prst="rect">
                <a:avLst/>
              </a:prstGeom>
              <a:blipFill>
                <a:blip r:embed="rId5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/>
              <p:nvPr/>
            </p:nvSpPr>
            <p:spPr>
              <a:xfrm>
                <a:off x="467544" y="5432413"/>
                <a:ext cx="410445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5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5432413"/>
                <a:ext cx="4104456" cy="87690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/>
              <p:nvPr/>
            </p:nvSpPr>
            <p:spPr>
              <a:xfrm>
                <a:off x="4608512" y="5432413"/>
                <a:ext cx="435597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6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12" y="5432413"/>
                <a:ext cx="4355976" cy="87690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8036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化方法</a:t>
            </a:r>
            <a:r>
              <a:rPr lang="en-US" altLang="zh-CN" dirty="0"/>
              <a:t>——</a:t>
            </a:r>
            <a:r>
              <a:rPr lang="zh-CN" altLang="en-US" dirty="0"/>
              <a:t>最小二乘法</a:t>
            </a:r>
            <a:endParaRPr lang="en-US" altLang="zh-CN" dirty="0"/>
          </a:p>
          <a:p>
            <a:pPr lvl="1"/>
            <a:r>
              <a:rPr lang="zh-CN" altLang="en-US" dirty="0"/>
              <a:t>系数矩阵</a:t>
            </a:r>
            <a:endParaRPr lang="en-US" altLang="zh-CN" dirty="0"/>
          </a:p>
          <a:p>
            <a:pPr lvl="2"/>
            <a:r>
              <a:rPr lang="zh-CN" altLang="en-US" dirty="0"/>
              <a:t>奥卡姆剃刀原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/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blipFill>
                <a:blip r:embed="rId2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/>
              <p:nvPr/>
            </p:nvSpPr>
            <p:spPr>
              <a:xfrm>
                <a:off x="467544" y="3068960"/>
                <a:ext cx="410445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5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068960"/>
                <a:ext cx="4104456" cy="8769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/>
              <p:nvPr/>
            </p:nvSpPr>
            <p:spPr>
              <a:xfrm>
                <a:off x="4608512" y="3068960"/>
                <a:ext cx="435597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6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12" y="3068960"/>
                <a:ext cx="4355976" cy="8769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71C1F20-158A-49A6-A951-9EFADE9D3ED6}"/>
                  </a:ext>
                </a:extLst>
              </p:cNvPr>
              <p:cNvSpPr txBox="1"/>
              <p:nvPr/>
            </p:nvSpPr>
            <p:spPr>
              <a:xfrm>
                <a:off x="179512" y="4694056"/>
                <a:ext cx="4572000" cy="801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𝜆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𝝎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7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𝜆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0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71C1F20-158A-49A6-A951-9EFADE9D3E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694056"/>
                <a:ext cx="4572000" cy="8015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2536066-CD99-4BE7-91C6-D496FD8D25FF}"/>
                  </a:ext>
                </a:extLst>
              </p:cNvPr>
              <p:cNvSpPr txBox="1"/>
              <p:nvPr/>
            </p:nvSpPr>
            <p:spPr>
              <a:xfrm>
                <a:off x="1763688" y="4005064"/>
                <a:ext cx="6192688" cy="50885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2536066-CD99-4BE7-91C6-D496FD8D25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4005064"/>
                <a:ext cx="6192688" cy="5088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A8DB366-10BD-43D6-9A48-6A8E01711F49}"/>
                  </a:ext>
                </a:extLst>
              </p:cNvPr>
              <p:cNvSpPr txBox="1"/>
              <p:nvPr/>
            </p:nvSpPr>
            <p:spPr>
              <a:xfrm>
                <a:off x="216024" y="5517232"/>
                <a:ext cx="4211960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/>
                        <m:t>𝜆</m:t>
                      </m:r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8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A8DB366-10BD-43D6-9A48-6A8E01711F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24" y="5517232"/>
                <a:ext cx="4211960" cy="78021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D4F0B15-C372-4719-8A52-686EECF1A864}"/>
                  </a:ext>
                </a:extLst>
              </p:cNvPr>
              <p:cNvSpPr txBox="1"/>
              <p:nvPr/>
            </p:nvSpPr>
            <p:spPr>
              <a:xfrm>
                <a:off x="4572000" y="5457098"/>
                <a:ext cx="4104456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9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D4F0B15-C372-4719-8A52-686EECF1A8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5457098"/>
                <a:ext cx="4104456" cy="78021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C264182A-274C-40F1-BA6E-E1CD986EBA6A}"/>
                  </a:ext>
                </a:extLst>
              </p:cNvPr>
              <p:cNvSpPr txBox="1"/>
              <p:nvPr/>
            </p:nvSpPr>
            <p:spPr>
              <a:xfrm>
                <a:off x="4860032" y="4538689"/>
                <a:ext cx="1091517" cy="40011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>
                    <a:solidFill>
                      <a:srgbClr val="FF0000"/>
                    </a:solidFill>
                  </a:rPr>
                  <a:t>超参数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C264182A-274C-40F1-BA6E-E1CD986EBA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4538689"/>
                <a:ext cx="1091517" cy="400110"/>
              </a:xfrm>
              <a:prstGeom prst="rect">
                <a:avLst/>
              </a:prstGeom>
              <a:blipFill>
                <a:blip r:embed="rId9"/>
                <a:stretch>
                  <a:fillRect l="-4972" t="-11940" b="-20896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B4BAD442-1D07-44C1-83EB-EC448AADE878}"/>
              </a:ext>
            </a:extLst>
          </p:cNvPr>
          <p:cNvSpPr txBox="1"/>
          <p:nvPr/>
        </p:nvSpPr>
        <p:spPr>
          <a:xfrm>
            <a:off x="5976347" y="4541058"/>
            <a:ext cx="1980029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拉格朗日乘子法</a:t>
            </a:r>
          </a:p>
        </p:txBody>
      </p:sp>
    </p:spTree>
    <p:extLst>
      <p:ext uri="{BB962C8B-B14F-4D97-AF65-F5344CB8AC3E}">
        <p14:creationId xmlns:p14="http://schemas.microsoft.com/office/powerpoint/2010/main" val="2237274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 animBg="1"/>
      <p:bldP spid="17" grpId="0"/>
      <p:bldP spid="18" grpId="0"/>
      <p:bldP spid="19" grpId="0" animBg="1"/>
      <p:bldP spid="2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化方法</a:t>
            </a:r>
            <a:r>
              <a:rPr lang="en-US" altLang="zh-CN" dirty="0"/>
              <a:t>——</a:t>
            </a:r>
            <a:r>
              <a:rPr lang="zh-CN" altLang="en-US" dirty="0"/>
              <a:t>最小二乘法</a:t>
            </a:r>
            <a:endParaRPr lang="en-US" altLang="zh-CN" dirty="0"/>
          </a:p>
          <a:p>
            <a:pPr lvl="1"/>
            <a:r>
              <a:rPr lang="zh-CN" altLang="en-US" dirty="0"/>
              <a:t>系数矩阵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奇异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近似奇异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几何解释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/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1D6862F-15FD-457B-A871-5CF1E94D7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128" y="2276872"/>
                <a:ext cx="3446040" cy="369332"/>
              </a:xfrm>
              <a:prstGeom prst="rect">
                <a:avLst/>
              </a:prstGeom>
              <a:blipFill>
                <a:blip r:embed="rId3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/>
              <p:nvPr/>
            </p:nvSpPr>
            <p:spPr>
              <a:xfrm>
                <a:off x="467544" y="3068960"/>
                <a:ext cx="410445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5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089C45EC-0400-4BF2-86FC-AE67A1BFD8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068960"/>
                <a:ext cx="4104456" cy="8769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/>
              <p:nvPr/>
            </p:nvSpPr>
            <p:spPr>
              <a:xfrm>
                <a:off x="4608512" y="3068960"/>
                <a:ext cx="4355976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≤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2−16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6E2E565-AE75-4F4F-B880-C07E9A64BB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12" y="3068960"/>
                <a:ext cx="4355976" cy="87690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A8DB366-10BD-43D6-9A48-6A8E01711F49}"/>
                  </a:ext>
                </a:extLst>
              </p:cNvPr>
              <p:cNvSpPr txBox="1"/>
              <p:nvPr/>
            </p:nvSpPr>
            <p:spPr>
              <a:xfrm>
                <a:off x="360040" y="4005064"/>
                <a:ext cx="4211960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/>
                        <m:t>𝜆</m:t>
                      </m:r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8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A8DB366-10BD-43D6-9A48-6A8E01711F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040" y="4005064"/>
                <a:ext cx="4211960" cy="78021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D4F0B15-C372-4719-8A52-686EECF1A864}"/>
                  </a:ext>
                </a:extLst>
              </p:cNvPr>
              <p:cNvSpPr txBox="1"/>
              <p:nvPr/>
            </p:nvSpPr>
            <p:spPr>
              <a:xfrm>
                <a:off x="4572000" y="4005064"/>
                <a:ext cx="4104456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9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D4F0B15-C372-4719-8A52-686EECF1A8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4005064"/>
                <a:ext cx="4104456" cy="78021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>
            <a:extLst>
              <a:ext uri="{FF2B5EF4-FFF2-40B4-BE49-F238E27FC236}">
                <a16:creationId xmlns:a16="http://schemas.microsoft.com/office/drawing/2014/main" id="{6A3C7A6B-39D8-46DD-8D55-1871E8E2B95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11960" y="4026167"/>
            <a:ext cx="4608512" cy="206712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572677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化方法</a:t>
            </a:r>
            <a:r>
              <a:rPr lang="en-US" altLang="zh-CN" dirty="0"/>
              <a:t>——</a:t>
            </a:r>
            <a:r>
              <a:rPr lang="zh-CN" altLang="en-US" dirty="0"/>
              <a:t>最小二乘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岭回归与</a:t>
            </a:r>
            <a:r>
              <a:rPr lang="en-US" altLang="zh-CN" dirty="0"/>
              <a:t>LASSO</a:t>
            </a:r>
            <a:r>
              <a:rPr lang="zh-CN" altLang="en-US" dirty="0"/>
              <a:t>回归</a:t>
            </a:r>
            <a:endParaRPr lang="en-US" altLang="zh-CN" dirty="0"/>
          </a:p>
          <a:p>
            <a:pPr lvl="1"/>
            <a:r>
              <a:rPr lang="zh-CN" altLang="en-US" dirty="0"/>
              <a:t>岭回归与超参数调优</a:t>
            </a:r>
            <a:endParaRPr lang="en-US" altLang="zh-CN" dirty="0"/>
          </a:p>
          <a:p>
            <a:pPr lvl="2"/>
            <a:r>
              <a:rPr lang="en-US" altLang="zh-CN" dirty="0" err="1"/>
              <a:t>sklearn.linear_model</a:t>
            </a:r>
            <a:r>
              <a:rPr lang="zh-CN" altLang="en-US" dirty="0"/>
              <a:t>模块中的</a:t>
            </a:r>
            <a:r>
              <a:rPr lang="en-US" altLang="zh-CN" dirty="0"/>
              <a:t>Ridge</a:t>
            </a:r>
            <a:r>
              <a:rPr lang="zh-CN" altLang="en-US" dirty="0"/>
              <a:t>类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A70A7BE-BFEA-415B-9E93-BBB45E3EECAD}"/>
                  </a:ext>
                </a:extLst>
              </p:cNvPr>
              <p:cNvSpPr txBox="1"/>
              <p:nvPr/>
            </p:nvSpPr>
            <p:spPr>
              <a:xfrm>
                <a:off x="576064" y="2348880"/>
                <a:ext cx="4211960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/>
                        <m:t>𝜆</m:t>
                      </m:r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8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A70A7BE-BFEA-415B-9E93-BBB45E3EEC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064" y="2348880"/>
                <a:ext cx="4211960" cy="7802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10FC230-9181-4B26-8C34-358B38DDD091}"/>
                  </a:ext>
                </a:extLst>
              </p:cNvPr>
              <p:cNvSpPr txBox="1"/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9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10FC230-9181-4B26-8C34-358B38DDD0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36FE3F55-5E80-4AAE-A1A9-E8CAA09ACAF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385922" y="4288745"/>
            <a:ext cx="5274310" cy="2380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650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超参数调优与</a:t>
            </a:r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zh-CN" altLang="en-US" dirty="0"/>
              <a:t>超参数调优，就是由</a:t>
            </a:r>
            <a:r>
              <a:rPr lang="zh-CN" altLang="en-US" dirty="0">
                <a:solidFill>
                  <a:srgbClr val="FF0000"/>
                </a:solidFill>
              </a:rPr>
              <a:t>人工</a:t>
            </a:r>
            <a:r>
              <a:rPr lang="zh-CN" altLang="en-US" dirty="0"/>
              <a:t>根据经验和实验数据为超参数设定取值，使模型获得更好的性能</a:t>
            </a:r>
            <a:endParaRPr lang="en-US" altLang="zh-CN" dirty="0"/>
          </a:p>
          <a:p>
            <a:pPr lvl="1"/>
            <a:r>
              <a:rPr lang="zh-CN" altLang="en-US" dirty="0"/>
              <a:t>例如正则化系数</a:t>
            </a:r>
            <a:r>
              <a:rPr lang="en-US" altLang="zh-CN" dirty="0"/>
              <a:t>λ</a:t>
            </a:r>
            <a:r>
              <a:rPr lang="zh-CN" altLang="en-US" dirty="0"/>
              <a:t>是一个超参数，训练模型之前需要事先设定其取值，即正则化的强度</a:t>
            </a:r>
            <a:endParaRPr lang="en-US" altLang="zh-CN" dirty="0"/>
          </a:p>
          <a:p>
            <a:pPr lvl="2"/>
            <a:r>
              <a:rPr lang="zh-CN" altLang="en-US" dirty="0"/>
              <a:t>可以根据经验（先验知识）为超参数选取一组候选值</a:t>
            </a:r>
            <a:endParaRPr lang="en-US" altLang="zh-CN" dirty="0"/>
          </a:p>
          <a:p>
            <a:pPr lvl="2"/>
            <a:r>
              <a:rPr lang="zh-CN" altLang="en-US" dirty="0"/>
              <a:t>例如在区间</a:t>
            </a:r>
            <a:r>
              <a:rPr lang="en-US" altLang="zh-CN" dirty="0"/>
              <a:t>[0,20]</a:t>
            </a:r>
            <a:r>
              <a:rPr lang="zh-CN" altLang="en-US" dirty="0"/>
              <a:t>内按均匀间隔为正则化系数</a:t>
            </a:r>
            <a:r>
              <a:rPr lang="en-US" altLang="zh-CN" dirty="0"/>
              <a:t>λ</a:t>
            </a:r>
            <a:r>
              <a:rPr lang="zh-CN" altLang="en-US" dirty="0"/>
              <a:t>选取</a:t>
            </a:r>
            <a:r>
              <a:rPr lang="en-US" altLang="zh-CN" dirty="0"/>
              <a:t>100</a:t>
            </a:r>
            <a:r>
              <a:rPr lang="zh-CN" altLang="en-US" dirty="0"/>
              <a:t>个候选值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如果有多个超参数，则它们候选值的不同组合就构成一个多维</a:t>
            </a:r>
            <a:r>
              <a:rPr lang="zh-CN" altLang="en-US" dirty="0">
                <a:solidFill>
                  <a:srgbClr val="FF0000"/>
                </a:solidFill>
              </a:rPr>
              <a:t>网格</a:t>
            </a:r>
            <a:r>
              <a:rPr lang="zh-CN" altLang="en-US" dirty="0"/>
              <a:t>（</a:t>
            </a:r>
            <a:r>
              <a:rPr lang="en-US" altLang="zh-CN" dirty="0"/>
              <a:t>grid</a:t>
            </a:r>
            <a:r>
              <a:rPr lang="zh-CN" altLang="en-US" dirty="0"/>
              <a:t>），每个网格点代表一种组合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网格搜索法</a:t>
            </a:r>
            <a:r>
              <a:rPr lang="zh-CN" altLang="en-US" dirty="0"/>
              <a:t>：搜索整个网格，逐个评价每一网格点的模型性能</a:t>
            </a:r>
          </a:p>
        </p:txBody>
      </p:sp>
    </p:spTree>
    <p:extLst>
      <p:ext uri="{BB962C8B-B14F-4D97-AF65-F5344CB8AC3E}">
        <p14:creationId xmlns:p14="http://schemas.microsoft.com/office/powerpoint/2010/main" val="335341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超参数调优与</a:t>
            </a:r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zh-CN" altLang="en-US" dirty="0"/>
              <a:t>对训练集做进一步拆分：训练集、</a:t>
            </a:r>
            <a:r>
              <a:rPr lang="zh-CN" altLang="en-US" dirty="0">
                <a:solidFill>
                  <a:srgbClr val="FF0000"/>
                </a:solidFill>
              </a:rPr>
              <a:t>验证集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0ABC5C9-E170-4378-9876-D7A0451A2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77530"/>
              </p:ext>
            </p:extLst>
          </p:nvPr>
        </p:nvGraphicFramePr>
        <p:xfrm>
          <a:off x="3563888" y="3068960"/>
          <a:ext cx="295232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2392784" imgH="2411938" progId="Visio.Drawing.11">
                  <p:embed/>
                </p:oleObj>
              </mc:Choice>
              <mc:Fallback>
                <p:oleObj name="Visio" r:id="rId3" imgW="2392784" imgH="24119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068960"/>
                        <a:ext cx="2952328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052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693BA-70EE-41BF-8CE5-32B1252A4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A05C9-F43F-4887-839F-425E8A15DA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超参数调优与</a:t>
            </a:r>
            <a:r>
              <a:rPr lang="en-US" altLang="zh-CN" dirty="0"/>
              <a:t>k</a:t>
            </a:r>
            <a:r>
              <a:rPr lang="zh-CN" altLang="en-US" dirty="0"/>
              <a:t>折交叉验证</a:t>
            </a:r>
            <a:endParaRPr lang="en-US" altLang="zh-CN" dirty="0"/>
          </a:p>
          <a:p>
            <a:pPr lvl="1"/>
            <a:r>
              <a:rPr lang="en-US" altLang="zh-CN" dirty="0"/>
              <a:t>Scikit-learn</a:t>
            </a:r>
            <a:r>
              <a:rPr lang="zh-CN" altLang="en-US" dirty="0"/>
              <a:t>库为网格搜索法提供了一个类</a:t>
            </a:r>
            <a:r>
              <a:rPr lang="en-US" altLang="zh-CN" dirty="0" err="1"/>
              <a:t>GridSearchCV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1E41570-9B7C-44D6-B2A3-294B00980E6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474154" y="2742520"/>
            <a:ext cx="5274310" cy="39268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9E5CC5E-2C89-42C6-B591-5824EB68581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501008"/>
            <a:ext cx="3069203" cy="266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8325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6A12B-30E3-43FB-9C74-178E1F4C9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编程环境与数据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0FDC8-5B56-4408-A6DD-391174D0DB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Jupyter</a:t>
            </a:r>
            <a:r>
              <a:rPr lang="en-US" altLang="zh-CN" dirty="0"/>
              <a:t> Notebook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4BBCA74-36E8-4FED-9871-7C1AF51C465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75656" y="2420888"/>
            <a:ext cx="5274310" cy="296672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BB7606D-43F7-44BB-81E8-677E3AD6045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11560" y="4509120"/>
            <a:ext cx="5274310" cy="156273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E8F5EE5-0076-4C02-99A9-B2FB85D822F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275856" y="2262312"/>
            <a:ext cx="5274310" cy="4034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99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809A08-B8B8-4D97-87AC-41484427B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CAA85D-A39E-4933-8C87-6FEB828C56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ASSO</a:t>
            </a:r>
            <a:r>
              <a:rPr lang="zh-CN" altLang="en-US" dirty="0"/>
              <a:t>回归与坐标下降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 err="1"/>
              <a:t>sklearn.linear_model</a:t>
            </a:r>
            <a:r>
              <a:rPr lang="zh-CN" altLang="en-US" dirty="0"/>
              <a:t>模块中的</a:t>
            </a:r>
            <a:r>
              <a:rPr lang="en-US" altLang="zh-CN" dirty="0"/>
              <a:t>Lasso</a:t>
            </a:r>
            <a:r>
              <a:rPr lang="zh-CN" altLang="en-US" dirty="0"/>
              <a:t>类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F12647-0AAD-4F08-AB15-1D2464D300D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331640" y="3848442"/>
            <a:ext cx="5274310" cy="238887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24E7C09-BB3A-4368-B6BB-F6127D0A70B2}"/>
                  </a:ext>
                </a:extLst>
              </p:cNvPr>
              <p:cNvSpPr txBox="1"/>
              <p:nvPr/>
            </p:nvSpPr>
            <p:spPr>
              <a:xfrm>
                <a:off x="576064" y="2348880"/>
                <a:ext cx="4211960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/>
                        <m:t>𝜆</m:t>
                      </m:r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8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24E7C09-BB3A-4368-B6BB-F6127D0A70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064" y="2348880"/>
                <a:ext cx="4211960" cy="7802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48BC941-6BA5-4BDF-8955-DD61AF6EAB8E}"/>
                  </a:ext>
                </a:extLst>
              </p:cNvPr>
              <p:cNvSpPr txBox="1"/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9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48BC941-6BA5-4BDF-8955-DD61AF6EAB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0900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F80317-146C-4051-8297-E6F0DFB0C6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正则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A16995-0FC8-45AF-AFA6-4E064C1C3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ASSO</a:t>
            </a:r>
            <a:r>
              <a:rPr lang="zh-CN" altLang="en-US" dirty="0"/>
              <a:t>回归与坐标下降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坐标下降法</a:t>
            </a:r>
            <a:endParaRPr lang="en-US" altLang="zh-CN" dirty="0"/>
          </a:p>
          <a:p>
            <a:pPr lvl="1"/>
            <a:r>
              <a:rPr lang="zh-CN" altLang="en-US" dirty="0"/>
              <a:t>选取参数初值</a:t>
            </a:r>
            <a:endParaRPr lang="en-US" altLang="zh-CN" dirty="0"/>
          </a:p>
          <a:p>
            <a:pPr lvl="1"/>
            <a:r>
              <a:rPr lang="zh-CN" altLang="en-US" dirty="0"/>
              <a:t>参数迭代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4AD4D986-6177-4BC4-BEC1-F2272C769C58}"/>
                  </a:ext>
                </a:extLst>
              </p:cNvPr>
              <p:cNvSpPr txBox="1"/>
              <p:nvPr/>
            </p:nvSpPr>
            <p:spPr>
              <a:xfrm>
                <a:off x="3650554" y="4005064"/>
                <a:ext cx="4572000" cy="21931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1800" i="1" kern="100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.</m:t>
                          </m:r>
                        </m:e>
                      </m:func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.</m:t>
                          </m:r>
                        </m:e>
                      </m:func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……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.</m:t>
                          </m:r>
                        </m:e>
                      </m:func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Sup>
                                <m:sSub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𝑏</m:t>
                              </m:r>
                            </m:e>
                          </m: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.</m:t>
                          </m:r>
                        </m:e>
                      </m:func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4AD4D986-6177-4BC4-BEC1-F2272C769C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0554" y="4005064"/>
                <a:ext cx="4572000" cy="21931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08CB0C7-1D6D-409E-995E-6573FBB67678}"/>
                  </a:ext>
                </a:extLst>
              </p:cNvPr>
              <p:cNvSpPr txBox="1"/>
              <p:nvPr/>
            </p:nvSpPr>
            <p:spPr>
              <a:xfrm>
                <a:off x="6300192" y="3429000"/>
                <a:ext cx="106186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b="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08CB0C7-1D6D-409E-995E-6573FBB67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0192" y="3429000"/>
                <a:ext cx="106186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E2A7DFC-75C1-4243-BDB4-4FCBF89DEF0C}"/>
                  </a:ext>
                </a:extLst>
              </p:cNvPr>
              <p:cNvSpPr txBox="1"/>
              <p:nvPr/>
            </p:nvSpPr>
            <p:spPr>
              <a:xfrm>
                <a:off x="3635896" y="3429000"/>
                <a:ext cx="2790056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E2A7DFC-75C1-4243-BDB4-4FCBF89DEF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3429000"/>
                <a:ext cx="2790056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53CC1C6-B650-4E45-9793-C57253A3CD61}"/>
                  </a:ext>
                </a:extLst>
              </p:cNvPr>
              <p:cNvSpPr txBox="1"/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9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 b="0" i="0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53CC1C6-B650-4E45-9793-C57253A3CD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339145"/>
                <a:ext cx="4104456" cy="78021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23101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138BC-44CD-4057-912D-46413B4E9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011D3B-BE7D-4EBA-BC58-DFA711D01C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性模型</a:t>
            </a:r>
            <a:endParaRPr lang="en-US" altLang="zh-CN" dirty="0"/>
          </a:p>
          <a:p>
            <a:r>
              <a:rPr lang="zh-CN" altLang="en-US" dirty="0"/>
              <a:t>非线性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F53AB27-1D30-4473-BFA2-14B6493F6EF4}"/>
                  </a:ext>
                </a:extLst>
              </p:cNvPr>
              <p:cNvSpPr txBox="1"/>
              <p:nvPr/>
            </p:nvSpPr>
            <p:spPr>
              <a:xfrm>
                <a:off x="2627784" y="1700808"/>
                <a:ext cx="244827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F53AB27-1D30-4473-BFA2-14B6493F6E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1700808"/>
                <a:ext cx="2448272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9FC3D0A8-5719-49A3-948C-B20C02E4CC5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053" y="2321014"/>
            <a:ext cx="5126355" cy="3844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606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70368C-2969-4471-8C10-8F9A25B895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56B99F-5D76-4934-89E8-415019DA41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换元法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一元二次多项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二元二次多项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D518970-9122-4AC0-AB01-58CE8A1B4AC8}"/>
                  </a:ext>
                </a:extLst>
              </p:cNvPr>
              <p:cNvSpPr txBox="1"/>
              <p:nvPr/>
            </p:nvSpPr>
            <p:spPr>
              <a:xfrm>
                <a:off x="971600" y="2195572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D518970-9122-4AC0-AB01-58CE8A1B4A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195572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25B62F7-40A3-4802-976D-04EA779990BF}"/>
                  </a:ext>
                </a:extLst>
              </p:cNvPr>
              <p:cNvSpPr txBox="1"/>
              <p:nvPr/>
            </p:nvSpPr>
            <p:spPr>
              <a:xfrm>
                <a:off x="1979712" y="2708920"/>
                <a:ext cx="5166320" cy="3730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25B62F7-40A3-4802-976D-04EA779990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2708920"/>
                <a:ext cx="5166320" cy="373051"/>
              </a:xfrm>
              <a:prstGeom prst="rect">
                <a:avLst/>
              </a:prstGeom>
              <a:blipFill>
                <a:blip r:embed="rId3"/>
                <a:stretch>
                  <a:fillRect l="-118" b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5AC50B83-4B60-42C1-BB1D-CC30F47904E2}"/>
                  </a:ext>
                </a:extLst>
              </p:cNvPr>
              <p:cNvSpPr txBox="1"/>
              <p:nvPr/>
            </p:nvSpPr>
            <p:spPr>
              <a:xfrm>
                <a:off x="1331640" y="3934797"/>
                <a:ext cx="4572000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sz="1800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原式：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换元后：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5AC50B83-4B60-42C1-BB1D-CC30F47904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3934797"/>
                <a:ext cx="4572000" cy="646331"/>
              </a:xfrm>
              <a:prstGeom prst="rect">
                <a:avLst/>
              </a:prstGeom>
              <a:blipFill>
                <a:blip r:embed="rId4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0C34DD3-BB05-4915-903E-8D08EE840999}"/>
                  </a:ext>
                </a:extLst>
              </p:cNvPr>
              <p:cNvSpPr txBox="1"/>
              <p:nvPr/>
            </p:nvSpPr>
            <p:spPr>
              <a:xfrm>
                <a:off x="1349896" y="5445224"/>
                <a:ext cx="6318448" cy="6500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sz="1800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原式：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sSubSup>
                        <m:sSubSup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5</m:t>
                          </m:r>
                        </m:sub>
                      </m:sSub>
                      <m:sSubSup>
                        <m:sSubSup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换元后：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5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 kern="100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8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0C34DD3-BB05-4915-903E-8D08EE8409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9896" y="5445224"/>
                <a:ext cx="6318448" cy="650050"/>
              </a:xfrm>
              <a:prstGeom prst="rect">
                <a:avLst/>
              </a:prstGeom>
              <a:blipFill>
                <a:blip r:embed="rId5"/>
                <a:stretch>
                  <a:fillRect b="-74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B1BA191-CEDF-485B-9D1B-0A245F078BE1}"/>
                  </a:ext>
                </a:extLst>
              </p:cNvPr>
              <p:cNvSpPr txBox="1"/>
              <p:nvPr/>
            </p:nvSpPr>
            <p:spPr>
              <a:xfrm>
                <a:off x="5903640" y="4006025"/>
                <a:ext cx="2304256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B1BA191-CEDF-485B-9D1B-0A245F078B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3640" y="4006025"/>
                <a:ext cx="2304256" cy="369332"/>
              </a:xfrm>
              <a:prstGeom prst="rect">
                <a:avLst/>
              </a:prstGeom>
              <a:blipFill>
                <a:blip r:embed="rId6"/>
                <a:stretch>
                  <a:fillRect t="-11111" b="-1746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C5AA6F8-6820-4D29-A8CF-B420E6FC8EF3}"/>
                  </a:ext>
                </a:extLst>
              </p:cNvPr>
              <p:cNvSpPr txBox="1"/>
              <p:nvPr/>
            </p:nvSpPr>
            <p:spPr>
              <a:xfrm>
                <a:off x="4499992" y="4923808"/>
                <a:ext cx="3744416" cy="37305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C5AA6F8-6820-4D29-A8CF-B420E6FC8E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4923808"/>
                <a:ext cx="3744416" cy="373051"/>
              </a:xfrm>
              <a:prstGeom prst="rect">
                <a:avLst/>
              </a:prstGeom>
              <a:blipFill>
                <a:blip r:embed="rId7"/>
                <a:stretch>
                  <a:fillRect t="-12698" b="-1746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870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1" grpId="0"/>
      <p:bldP spid="13" grpId="0"/>
      <p:bldP spid="15" grpId="0" animBg="1"/>
      <p:bldP spid="1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45105C-C8D0-43C9-BFAF-AE8D263CB4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3BD1A5-B0CD-489F-966A-2B35CB1666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klearn.preprocessing</a:t>
            </a:r>
            <a:r>
              <a:rPr lang="zh-CN" altLang="en-US" dirty="0"/>
              <a:t>模块中的</a:t>
            </a:r>
            <a:r>
              <a:rPr lang="en-US" altLang="zh-CN" dirty="0" err="1"/>
              <a:t>PolynomialFeatures</a:t>
            </a:r>
            <a:r>
              <a:rPr lang="zh-CN" altLang="en-US" dirty="0"/>
              <a:t>类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513F9EC-4DD6-41A0-A54B-57779AD1DC3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34845" y="2694900"/>
            <a:ext cx="5274310" cy="361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3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9047CD-D4CE-445B-BF5A-B72EA1FC1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BB3BF-D4C0-40D9-97E6-B38AA26C15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换元法</a:t>
            </a:r>
            <a:endParaRPr lang="en-US" altLang="zh-CN" dirty="0"/>
          </a:p>
          <a:p>
            <a:pPr lvl="1"/>
            <a:r>
              <a:rPr lang="zh-CN" altLang="en-US" dirty="0"/>
              <a:t>指数模型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61168CD-02C5-43DF-8C7B-E38E2662E4B3}"/>
                  </a:ext>
                </a:extLst>
              </p:cNvPr>
              <p:cNvSpPr txBox="1"/>
              <p:nvPr/>
            </p:nvSpPr>
            <p:spPr>
              <a:xfrm>
                <a:off x="2862064" y="2216142"/>
                <a:ext cx="2286000" cy="4207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61168CD-02C5-43DF-8C7B-E38E2662E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2064" y="2216142"/>
                <a:ext cx="2286000" cy="420770"/>
              </a:xfrm>
              <a:prstGeom prst="rect">
                <a:avLst/>
              </a:prstGeom>
              <a:blipFill>
                <a:blip r:embed="rId2"/>
                <a:stretch>
                  <a:fillRect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3FD35A3-79ED-4001-A630-FD5A7A4A6A62}"/>
                  </a:ext>
                </a:extLst>
              </p:cNvPr>
              <p:cNvSpPr txBox="1"/>
              <p:nvPr/>
            </p:nvSpPr>
            <p:spPr>
              <a:xfrm>
                <a:off x="2934072" y="2780928"/>
                <a:ext cx="31500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≡</m:t>
                          </m:r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func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3FD35A3-79ED-4001-A630-FD5A7A4A6A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4072" y="2780928"/>
                <a:ext cx="3150096" cy="369332"/>
              </a:xfrm>
              <a:prstGeom prst="rect">
                <a:avLst/>
              </a:prstGeom>
              <a:blipFill>
                <a:blip r:embed="rId3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E232CC2D-1BB9-4215-84E8-2BC4CA13616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3429000"/>
            <a:ext cx="4291370" cy="3218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699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E9F6A-E4DA-4080-B961-B44735D98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4855EE-913A-4CB9-9CA6-BA5BBFD4D1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斯谛回归</a:t>
            </a:r>
            <a:endParaRPr lang="en-US" altLang="zh-CN" dirty="0"/>
          </a:p>
          <a:p>
            <a:pPr lvl="1"/>
            <a:r>
              <a:rPr lang="zh-CN" altLang="en-US" dirty="0"/>
              <a:t>人口增长模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几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D2FF805-AE52-49CA-A59D-3F49F530A3C6}"/>
                  </a:ext>
                </a:extLst>
              </p:cNvPr>
              <p:cNvSpPr txBox="1"/>
              <p:nvPr/>
            </p:nvSpPr>
            <p:spPr>
              <a:xfrm>
                <a:off x="3635896" y="2132856"/>
                <a:ext cx="2286000" cy="6182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𝑃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D2FF805-AE52-49CA-A59D-3F49F530A3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2132856"/>
                <a:ext cx="2286000" cy="61824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D319A8C-0DA6-4221-8E68-5AD4FE657918}"/>
                  </a:ext>
                </a:extLst>
              </p:cNvPr>
              <p:cNvSpPr txBox="1"/>
              <p:nvPr/>
            </p:nvSpPr>
            <p:spPr>
              <a:xfrm>
                <a:off x="3851920" y="3068960"/>
                <a:ext cx="3798168" cy="6182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𝑁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0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D319A8C-0DA6-4221-8E68-5AD4FE6579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3068960"/>
                <a:ext cx="3798168" cy="6182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A5BD7E-1943-4327-8E71-655EB90FA46F}"/>
                  </a:ext>
                </a:extLst>
              </p:cNvPr>
              <p:cNvSpPr txBox="1"/>
              <p:nvPr/>
            </p:nvSpPr>
            <p:spPr>
              <a:xfrm>
                <a:off x="1259632" y="3862789"/>
                <a:ext cx="7427168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800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时间，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𝛾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刻的人口增长率，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𝑁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刻人口的饱和度，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−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的是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刻人口的不饱和度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A5BD7E-1943-4327-8E71-655EB90FA4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3862789"/>
                <a:ext cx="7427168" cy="646331"/>
              </a:xfrm>
              <a:prstGeom prst="rect">
                <a:avLst/>
              </a:prstGeom>
              <a:blipFill>
                <a:blip r:embed="rId4"/>
                <a:stretch>
                  <a:fillRect t="-754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6AD7263-B46E-43E9-AF2F-5EBE0371A95E}"/>
                  </a:ext>
                </a:extLst>
              </p:cNvPr>
              <p:cNvSpPr txBox="1"/>
              <p:nvPr/>
            </p:nvSpPr>
            <p:spPr>
              <a:xfrm>
                <a:off x="3419872" y="4581128"/>
                <a:ext cx="4572000" cy="6291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1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6AD7263-B46E-43E9-AF2F-5EBE0371A9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4581128"/>
                <a:ext cx="4572000" cy="62914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882F158-3916-47BA-88E4-13A61293E844}"/>
                  </a:ext>
                </a:extLst>
              </p:cNvPr>
              <p:cNvSpPr txBox="1"/>
              <p:nvPr/>
            </p:nvSpPr>
            <p:spPr>
              <a:xfrm>
                <a:off x="4139952" y="5292869"/>
                <a:ext cx="3456384" cy="60907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𝛾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2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882F158-3916-47BA-88E4-13A61293E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5292869"/>
                <a:ext cx="3456384" cy="6090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561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E9F6A-E4DA-4080-B961-B44735D98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4855EE-913A-4CB9-9CA6-BA5BBFD4D1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斯谛回归</a:t>
            </a:r>
            <a:endParaRPr lang="en-US" altLang="zh-CN" dirty="0"/>
          </a:p>
          <a:p>
            <a:pPr lvl="1"/>
            <a:r>
              <a:rPr lang="zh-CN" altLang="en-US" dirty="0"/>
              <a:t>几率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对数几率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换元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882F158-3916-47BA-88E4-13A61293E844}"/>
                  </a:ext>
                </a:extLst>
              </p:cNvPr>
              <p:cNvSpPr txBox="1"/>
              <p:nvPr/>
            </p:nvSpPr>
            <p:spPr>
              <a:xfrm>
                <a:off x="4139952" y="2099843"/>
                <a:ext cx="3456384" cy="60907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𝛾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2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882F158-3916-47BA-88E4-13A61293E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2099843"/>
                <a:ext cx="3456384" cy="6090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8FEC90D-00AD-40A6-A3E8-14EBC23B3084}"/>
                  </a:ext>
                </a:extLst>
              </p:cNvPr>
              <p:cNvSpPr txBox="1"/>
              <p:nvPr/>
            </p:nvSpPr>
            <p:spPr>
              <a:xfrm>
                <a:off x="3779912" y="3107955"/>
                <a:ext cx="3798168" cy="6090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3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8FEC90D-00AD-40A6-A3E8-14EBC23B30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3107955"/>
                <a:ext cx="3798168" cy="6090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B5EA985-D876-4356-B589-755A155ACC5A}"/>
                  </a:ext>
                </a:extLst>
              </p:cNvPr>
              <p:cNvSpPr txBox="1"/>
              <p:nvPr/>
            </p:nvSpPr>
            <p:spPr>
              <a:xfrm>
                <a:off x="3798168" y="4283804"/>
                <a:ext cx="307808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2−24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B5EA985-D876-4356-B589-755A155ACC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8168" y="4283804"/>
                <a:ext cx="3078088" cy="369332"/>
              </a:xfrm>
              <a:prstGeom prst="rect">
                <a:avLst/>
              </a:prstGeom>
              <a:blipFill>
                <a:blip r:embed="rId4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0F40C2F-1310-432A-83A9-05FAFB6A4234}"/>
                  </a:ext>
                </a:extLst>
              </p:cNvPr>
              <p:cNvSpPr txBox="1"/>
              <p:nvPr/>
            </p:nvSpPr>
            <p:spPr>
              <a:xfrm>
                <a:off x="1403648" y="5157382"/>
                <a:ext cx="460957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𝑡𝑟𝑎𝑖𝑛</m:t>
                              </m:r>
                            </m:sub>
                          </m:sSub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{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0F40C2F-1310-432A-83A9-05FAFB6A42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5157382"/>
                <a:ext cx="4609578" cy="369332"/>
              </a:xfrm>
              <a:prstGeom prst="rect">
                <a:avLst/>
              </a:prstGeom>
              <a:blipFill>
                <a:blip r:embed="rId5"/>
                <a:stretch>
                  <a:fillRect t="-126230" r="-5556" b="-1885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E6E0BC9-A6B5-4925-A403-34A79AC0E6D7}"/>
                  </a:ext>
                </a:extLst>
              </p:cNvPr>
              <p:cNvSpPr txBox="1"/>
              <p:nvPr/>
            </p:nvSpPr>
            <p:spPr>
              <a:xfrm>
                <a:off x="5974049" y="5013176"/>
                <a:ext cx="1910319" cy="65774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E6E0BC9-A6B5-4925-A403-34A79AC0E6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4049" y="5013176"/>
                <a:ext cx="1910319" cy="65774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514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6" grpId="0"/>
      <p:bldP spid="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E9F6A-E4DA-4080-B961-B44735D98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4855EE-913A-4CB9-9CA6-BA5BBFD4D1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斯谛回归</a:t>
            </a:r>
            <a:endParaRPr lang="en-US" altLang="zh-CN" dirty="0"/>
          </a:p>
          <a:p>
            <a:pPr lvl="1"/>
            <a:r>
              <a:rPr lang="zh-CN" altLang="en-US" dirty="0"/>
              <a:t>一般形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逻辑斯谛函数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25234FC-C53C-4C82-88C9-97396D8A3394}"/>
                  </a:ext>
                </a:extLst>
              </p:cNvPr>
              <p:cNvSpPr txBox="1"/>
              <p:nvPr/>
            </p:nvSpPr>
            <p:spPr>
              <a:xfrm>
                <a:off x="3816424" y="2266309"/>
                <a:ext cx="4572000" cy="116269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𝑧</m:t>
                      </m:r>
                      <m:r>
                        <a:rPr lang="en-US" altLang="zh-CN" sz="18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≡</m:t>
                      </m:r>
                      <m:func>
                        <m:func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den>
                          </m:f>
                        </m:e>
                      </m:func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sz="1800" b="1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5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altLang="zh-CN" sz="18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p>
                          </m:sSup>
                        </m:den>
                      </m:f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zh-CN" altLang="en-US" sz="18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6</m:t>
                      </m:r>
                      <m:r>
                        <a:rPr lang="zh-CN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25234FC-C53C-4C82-88C9-97396D8A33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424" y="2266309"/>
                <a:ext cx="4572000" cy="116269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121FF9B3-DEA8-407E-8B78-F4E21209A5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3573016"/>
            <a:ext cx="4176464" cy="3131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2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EC622-FC8E-43BF-8A5D-89074939AF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非线性回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9CB2EA-DB8A-4241-AA0A-CB93DBAFDC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斯谛回归</a:t>
            </a:r>
            <a:endParaRPr lang="en-US" altLang="zh-CN" dirty="0"/>
          </a:p>
          <a:p>
            <a:pPr lvl="1"/>
            <a:r>
              <a:rPr lang="zh-CN" altLang="en-US" dirty="0"/>
              <a:t>预测属于高价房或低房价的概率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840951C-66E1-4D23-A333-F81D82EA0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494" y="2787660"/>
            <a:ext cx="8145012" cy="3305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579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6A12B-30E3-43FB-9C74-178E1F4C9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编程环境与数据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0FDC8-5B56-4408-A6DD-391174D0DB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ikit-learn</a:t>
            </a:r>
            <a:r>
              <a:rPr lang="zh-CN" altLang="en-US" dirty="0"/>
              <a:t>库数据集（</a:t>
            </a:r>
            <a:r>
              <a:rPr lang="en-US" altLang="zh-CN" dirty="0"/>
              <a:t>datase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sklearn.datasets</a:t>
            </a:r>
            <a:r>
              <a:rPr lang="zh-CN" altLang="en-US" dirty="0"/>
              <a:t>模块中的</a:t>
            </a:r>
            <a:r>
              <a:rPr lang="en-US" altLang="zh-CN" b="1" dirty="0"/>
              <a:t>load</a:t>
            </a:r>
            <a:r>
              <a:rPr lang="en-US" altLang="zh-CN" dirty="0"/>
              <a:t>_*()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en-US" altLang="zh-CN" dirty="0" err="1"/>
              <a:t>sklearn.datasets</a:t>
            </a:r>
            <a:r>
              <a:rPr lang="zh-CN" altLang="en-US" dirty="0"/>
              <a:t>模块中的</a:t>
            </a:r>
            <a:r>
              <a:rPr lang="en-US" altLang="zh-CN" b="1" dirty="0"/>
              <a:t>fetch</a:t>
            </a:r>
            <a:r>
              <a:rPr lang="en-US" altLang="zh-CN" dirty="0"/>
              <a:t>_*()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en-US" altLang="zh-CN" dirty="0" err="1"/>
              <a:t>sklearn.datasets</a:t>
            </a:r>
            <a:r>
              <a:rPr lang="zh-CN" altLang="en-US" dirty="0"/>
              <a:t>模块中的</a:t>
            </a:r>
            <a:r>
              <a:rPr lang="en-US" altLang="zh-CN" b="1" dirty="0"/>
              <a:t>make</a:t>
            </a:r>
            <a:r>
              <a:rPr lang="en-US" altLang="zh-CN" dirty="0"/>
              <a:t>_*()</a:t>
            </a:r>
            <a:r>
              <a:rPr lang="zh-CN" altLang="en-US" dirty="0"/>
              <a:t>函数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E0C1B5-3A65-441A-AAB0-2AF4F23D3D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933056"/>
            <a:ext cx="6248790" cy="201622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368476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6C981D-749F-4CF6-B9F2-528C8E214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/>
              <a:t>章 回归分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6EEB76-EBAD-496C-A31F-4C1874E1F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章学习要点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ython</a:t>
            </a:r>
            <a:r>
              <a:rPr lang="zh-CN" altLang="zh-CN" dirty="0"/>
              <a:t>编程环境与</a:t>
            </a:r>
            <a:r>
              <a:rPr lang="zh-CN" altLang="zh-CN"/>
              <a:t>数据集</a:t>
            </a:r>
            <a:r>
              <a:rPr lang="zh-CN" altLang="en-US"/>
              <a:t>、</a:t>
            </a:r>
            <a:r>
              <a:rPr lang="en-US" altLang="zh-CN"/>
              <a:t>Anaconda</a:t>
            </a:r>
            <a:r>
              <a:rPr lang="en-US" altLang="zh-CN" dirty="0"/>
              <a:t>/</a:t>
            </a:r>
            <a:r>
              <a:rPr lang="en-US" altLang="zh-CN" dirty="0" err="1"/>
              <a:t>jupyter</a:t>
            </a:r>
            <a:r>
              <a:rPr lang="zh-CN" altLang="zh-CN" dirty="0"/>
              <a:t>集成开发环境的安装使用</a:t>
            </a:r>
            <a:endParaRPr lang="en-US" altLang="zh-CN" dirty="0"/>
          </a:p>
          <a:p>
            <a:pPr lvl="1"/>
            <a:r>
              <a:rPr lang="en-US" altLang="zh-CN" dirty="0"/>
              <a:t>NumPy/Pandas/Matplotlib/Scikit-learn</a:t>
            </a:r>
            <a:r>
              <a:rPr lang="zh-CN" altLang="zh-CN" dirty="0"/>
              <a:t>库的使用</a:t>
            </a:r>
            <a:endParaRPr lang="en-US" altLang="zh-CN" dirty="0"/>
          </a:p>
          <a:p>
            <a:pPr lvl="1"/>
            <a:r>
              <a:rPr lang="zh-CN" altLang="zh-CN" dirty="0"/>
              <a:t>数据预处理、皮尔逊相关系数、</a:t>
            </a:r>
            <a:r>
              <a:rPr lang="en-US" altLang="zh-CN" dirty="0"/>
              <a:t>one-hot</a:t>
            </a:r>
            <a:r>
              <a:rPr lang="zh-CN" altLang="zh-CN" dirty="0"/>
              <a:t>编码、</a:t>
            </a:r>
            <a:r>
              <a:rPr lang="en-US" altLang="zh-CN" dirty="0"/>
              <a:t>Min-Max</a:t>
            </a:r>
            <a:r>
              <a:rPr lang="zh-CN" altLang="zh-CN" dirty="0"/>
              <a:t>和</a:t>
            </a:r>
            <a:r>
              <a:rPr lang="en-US" altLang="zh-CN" dirty="0"/>
              <a:t>z-score</a:t>
            </a:r>
            <a:r>
              <a:rPr lang="zh-CN" altLang="zh-CN" dirty="0"/>
              <a:t>标准化、训练集与测试集、梯度下降法、坐标下降法、均方误差</a:t>
            </a:r>
            <a:r>
              <a:rPr lang="en-US" altLang="zh-CN" dirty="0"/>
              <a:t>MSE</a:t>
            </a:r>
            <a:r>
              <a:rPr lang="zh-CN" altLang="zh-CN" dirty="0"/>
              <a:t>、</a:t>
            </a:r>
            <a:r>
              <a:rPr lang="en-US" altLang="zh-CN" dirty="0"/>
              <a:t>R</a:t>
            </a:r>
            <a:r>
              <a:rPr lang="zh-CN" altLang="zh-CN" dirty="0"/>
              <a:t>方、模型评价与</a:t>
            </a:r>
            <a:r>
              <a:rPr lang="en-US" altLang="zh-CN" dirty="0"/>
              <a:t>K</a:t>
            </a:r>
            <a:r>
              <a:rPr lang="zh-CN" altLang="zh-CN" dirty="0"/>
              <a:t>折交叉验证、超参数与网格搜索法、正则化原理、岭回归与</a:t>
            </a:r>
            <a:r>
              <a:rPr lang="en-US" altLang="zh-CN" dirty="0"/>
              <a:t>LASSO</a:t>
            </a:r>
            <a:r>
              <a:rPr lang="zh-CN" altLang="zh-CN" dirty="0"/>
              <a:t>回归、非线性回归与换元法、人口增长模型与逻辑斯谛回归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428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D0802A-43D8-4F48-BF27-31E73B8A9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编程环境与数据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E0BD4E-E4D9-4400-BC3D-F20F50869F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练习机器学习编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19AF968-37C2-4B0B-AD56-CD919FF0808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547210" y="1700808"/>
            <a:ext cx="1824990" cy="209486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8903C25-86DB-4128-A777-EF9B680F7A3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581127" y="1700808"/>
            <a:ext cx="1896745" cy="18573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D206E6C-A0FB-4D67-B1CA-D4A392E2379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971600" y="3140968"/>
            <a:ext cx="5274310" cy="3020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253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机器学习使用样本数据集训练模型</a:t>
            </a:r>
            <a:endParaRPr lang="en-US" altLang="zh-CN" dirty="0"/>
          </a:p>
          <a:p>
            <a:pPr lvl="1"/>
            <a:r>
              <a:rPr lang="en-US" altLang="zh-CN" dirty="0"/>
              <a:t>garbage in</a:t>
            </a:r>
            <a:r>
              <a:rPr lang="zh-CN" altLang="en-US" dirty="0"/>
              <a:t>，</a:t>
            </a:r>
            <a:r>
              <a:rPr lang="en-US" altLang="zh-CN" dirty="0"/>
              <a:t>garbage out</a:t>
            </a:r>
          </a:p>
          <a:p>
            <a:pPr lvl="1"/>
            <a:r>
              <a:rPr lang="zh-CN" altLang="en-US" dirty="0"/>
              <a:t>样本数据集的检查与预处理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加载并浏览数据集（</a:t>
            </a:r>
            <a:r>
              <a:rPr lang="en-US" altLang="zh-CN" dirty="0"/>
              <a:t>Pandas</a:t>
            </a:r>
            <a:r>
              <a:rPr lang="zh-CN" altLang="en-US" dirty="0"/>
              <a:t>的</a:t>
            </a:r>
            <a:r>
              <a:rPr lang="en-US" altLang="zh-CN" dirty="0" err="1"/>
              <a:t>DataFrame</a:t>
            </a:r>
            <a:r>
              <a:rPr lang="zh-CN" altLang="en-US" dirty="0"/>
              <a:t>类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7B738F-E135-4C82-875C-8B3FCD986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873" y="4370669"/>
            <a:ext cx="6475255" cy="1938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294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EFB73-163A-45F5-89E3-DBF827D4D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集加载与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D120C-02E0-4BBF-B142-F4DAD8B759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加载并浏览数据集（</a:t>
            </a:r>
            <a:r>
              <a:rPr lang="en-US" altLang="zh-CN" dirty="0">
                <a:solidFill>
                  <a:srgbClr val="00B050"/>
                </a:solidFill>
              </a:rPr>
              <a:t>house</a:t>
            </a:r>
            <a:r>
              <a:rPr lang="zh-CN" altLang="en-US" dirty="0"/>
              <a:t>）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4A0E04C-6399-423D-9CDA-E08005BD6EC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53874" y="2276872"/>
            <a:ext cx="5274310" cy="200850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D00A296-A0CE-49A8-90B4-304BD4AE7CD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203848" y="3212976"/>
            <a:ext cx="5274310" cy="260667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A38CFC4-8D88-4861-8469-F2079951D4C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93834" y="3573016"/>
            <a:ext cx="5274310" cy="3081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77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51</TotalTime>
  <Words>3135</Words>
  <Application>Microsoft Macintosh PowerPoint</Application>
  <PresentationFormat>On-screen Show (4:3)</PresentationFormat>
  <Paragraphs>489</Paragraphs>
  <Slides>6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7" baseType="lpstr">
      <vt:lpstr>黑体</vt:lpstr>
      <vt:lpstr>幼圆</vt:lpstr>
      <vt:lpstr>Arial</vt:lpstr>
      <vt:lpstr>Calibri</vt:lpstr>
      <vt:lpstr>Cambria Math</vt:lpstr>
      <vt:lpstr>Office 主题</vt:lpstr>
      <vt:lpstr>Visio</vt:lpstr>
      <vt:lpstr>机器学习及其Python实践 配套教材由清华大学出版社出版发行</vt:lpstr>
      <vt:lpstr>第2章 回归分析</vt:lpstr>
      <vt:lpstr>2.1 编程环境与数据集</vt:lpstr>
      <vt:lpstr>2.1 编程环境与数据集</vt:lpstr>
      <vt:lpstr>2.1 编程环境与数据集</vt:lpstr>
      <vt:lpstr>2.1 编程环境与数据集</vt:lpstr>
      <vt:lpstr>2.1 编程环境与数据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2 数据集加载与预处理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3 模型训练与评价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4 正则化</vt:lpstr>
      <vt:lpstr>2.5 非线性回归</vt:lpstr>
      <vt:lpstr>2.5 非线性回归</vt:lpstr>
      <vt:lpstr>2.5 非线性回归</vt:lpstr>
      <vt:lpstr>2.5 非线性回归</vt:lpstr>
      <vt:lpstr>2.5 非线性回归</vt:lpstr>
      <vt:lpstr>2.5 非线性回归</vt:lpstr>
      <vt:lpstr>2.5 非线性回归</vt:lpstr>
      <vt:lpstr>2.5 非线性回归</vt:lpstr>
      <vt:lpstr>第2章 回归分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an</dc:creator>
  <cp:lastModifiedBy>baihaoshao@gmail.com</cp:lastModifiedBy>
  <cp:revision>672</cp:revision>
  <dcterms:created xsi:type="dcterms:W3CDTF">2014-09-11T01:57:48Z</dcterms:created>
  <dcterms:modified xsi:type="dcterms:W3CDTF">2021-11-07T08:53:23Z</dcterms:modified>
</cp:coreProperties>
</file>